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D62962" w14:textId="562DC501" w:rsidR="007976C8" w:rsidRDefault="00FB52D1" w:rsidP="007976C8">
      <w:pPr>
        <w:pStyle w:val="a3"/>
      </w:pPr>
      <w:bookmarkStart w:id="0" w:name="_Toc518220057"/>
      <w:r>
        <w:rPr>
          <w:rFonts w:hint="eastAsia"/>
        </w:rPr>
        <w:t>数据库设计</w:t>
      </w:r>
      <w:bookmarkEnd w:id="0"/>
    </w:p>
    <w:p w14:paraId="16F0E1C5" w14:textId="77777777" w:rsidR="0011125B" w:rsidRDefault="007976C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  <w:bookmarkStart w:id="1" w:name="_GoBack"/>
      <w:bookmarkEnd w:id="1"/>
    </w:p>
    <w:sdt>
      <w:sdtPr>
        <w:rPr>
          <w:lang w:val="zh-CN"/>
        </w:rPr>
        <w:id w:val="77113228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321209C0" w14:textId="3BD5DFE7" w:rsidR="0011125B" w:rsidRDefault="0011125B">
          <w:pPr>
            <w:pStyle w:val="TOC"/>
          </w:pPr>
          <w:r>
            <w:rPr>
              <w:lang w:val="zh-CN"/>
            </w:rPr>
            <w:t>目录</w:t>
          </w:r>
        </w:p>
        <w:p w14:paraId="566A4E3C" w14:textId="6C1C8D49" w:rsidR="00FD0CAC" w:rsidRDefault="0011125B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8220057" w:history="1">
            <w:r w:rsidR="00FD0CAC" w:rsidRPr="00D25ECC">
              <w:rPr>
                <w:rStyle w:val="a9"/>
                <w:noProof/>
              </w:rPr>
              <w:t>数据库设计</w:t>
            </w:r>
            <w:r w:rsidR="00FD0CAC">
              <w:rPr>
                <w:noProof/>
                <w:webHidden/>
              </w:rPr>
              <w:tab/>
            </w:r>
            <w:r w:rsidR="00FD0CAC">
              <w:rPr>
                <w:noProof/>
                <w:webHidden/>
              </w:rPr>
              <w:fldChar w:fldCharType="begin"/>
            </w:r>
            <w:r w:rsidR="00FD0CAC">
              <w:rPr>
                <w:noProof/>
                <w:webHidden/>
              </w:rPr>
              <w:instrText xml:space="preserve"> PAGEREF _Toc518220057 \h </w:instrText>
            </w:r>
            <w:r w:rsidR="00FD0CAC">
              <w:rPr>
                <w:noProof/>
                <w:webHidden/>
              </w:rPr>
            </w:r>
            <w:r w:rsidR="00FD0CAC">
              <w:rPr>
                <w:noProof/>
                <w:webHidden/>
              </w:rPr>
              <w:fldChar w:fldCharType="separate"/>
            </w:r>
            <w:r w:rsidR="00FD0CAC">
              <w:rPr>
                <w:noProof/>
                <w:webHidden/>
              </w:rPr>
              <w:t>1</w:t>
            </w:r>
            <w:r w:rsidR="00FD0CAC">
              <w:rPr>
                <w:noProof/>
                <w:webHidden/>
              </w:rPr>
              <w:fldChar w:fldCharType="end"/>
            </w:r>
          </w:hyperlink>
        </w:p>
        <w:p w14:paraId="47482ACA" w14:textId="0769E75F" w:rsidR="00FD0CAC" w:rsidRDefault="00FD0CA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8220058" w:history="1">
            <w:r w:rsidRPr="00D25ECC">
              <w:rPr>
                <w:rStyle w:val="a9"/>
                <w:noProof/>
              </w:rPr>
              <w:t>一、系统需求分析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E5CCD" w14:textId="6F4D7C0E" w:rsidR="00FD0CAC" w:rsidRDefault="00FD0C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8220059" w:history="1">
            <w:r w:rsidRPr="00D25ECC">
              <w:rPr>
                <w:rStyle w:val="a9"/>
                <w:noProof/>
              </w:rPr>
              <w:t>1.1、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B0102" w14:textId="077D9337" w:rsidR="00FD0CAC" w:rsidRDefault="00FD0C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8220060" w:history="1">
            <w:r w:rsidRPr="00D25ECC">
              <w:rPr>
                <w:rStyle w:val="a9"/>
                <w:noProof/>
              </w:rPr>
              <w:t>1.2、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429014" w14:textId="34DAA11B" w:rsidR="00FD0CAC" w:rsidRDefault="00FD0C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8220061" w:history="1">
            <w:r w:rsidRPr="00D25ECC">
              <w:rPr>
                <w:rStyle w:val="a9"/>
                <w:noProof/>
              </w:rPr>
              <w:t>1.3、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E2DE7" w14:textId="38B11FEB" w:rsidR="00FD0CAC" w:rsidRDefault="00FD0CA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8220062" w:history="1">
            <w:r w:rsidRPr="00D25ECC">
              <w:rPr>
                <w:rStyle w:val="a9"/>
                <w:noProof/>
              </w:rPr>
              <w:t>二、数据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3BA35" w14:textId="54030186" w:rsidR="00FD0CAC" w:rsidRDefault="00FD0C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8220063" w:history="1">
            <w:r w:rsidRPr="00D25ECC">
              <w:rPr>
                <w:rStyle w:val="a9"/>
                <w:noProof/>
              </w:rPr>
              <w:t>2.1、E-R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B3B13" w14:textId="2713E832" w:rsidR="00FD0CAC" w:rsidRDefault="00FD0C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8220064" w:history="1">
            <w:r w:rsidRPr="00D25ECC">
              <w:rPr>
                <w:rStyle w:val="a9"/>
                <w:noProof/>
              </w:rPr>
              <w:t>2.2 关系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62E1B" w14:textId="7F3755D5" w:rsidR="00FD0CAC" w:rsidRDefault="00FD0CA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8220065" w:history="1">
            <w:r w:rsidRPr="00D25ECC">
              <w:rPr>
                <w:rStyle w:val="a9"/>
                <w:noProof/>
              </w:rPr>
              <w:t>2.3 数据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13925C" w14:textId="3AD6BB47" w:rsidR="00FD0CAC" w:rsidRDefault="00FD0CA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8220066" w:history="1">
            <w:r w:rsidRPr="00D25ECC">
              <w:rPr>
                <w:rStyle w:val="a9"/>
                <w:noProof/>
              </w:rPr>
              <w:t>三、数据库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220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0CD3A7" w14:textId="21E0DB86" w:rsidR="0011125B" w:rsidRDefault="0011125B">
          <w:r>
            <w:rPr>
              <w:b/>
              <w:bCs/>
              <w:lang w:val="zh-CN"/>
            </w:rPr>
            <w:fldChar w:fldCharType="end"/>
          </w:r>
        </w:p>
      </w:sdtContent>
    </w:sdt>
    <w:p w14:paraId="34EBA429" w14:textId="53524A15" w:rsidR="007976C8" w:rsidRDefault="007976C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14:paraId="08BD0321" w14:textId="487EF4EA" w:rsidR="007976C8" w:rsidRDefault="007976C8" w:rsidP="007976C8">
      <w:pPr>
        <w:pStyle w:val="a3"/>
      </w:pPr>
    </w:p>
    <w:p w14:paraId="49869E82" w14:textId="77777777" w:rsidR="007976C8" w:rsidRDefault="007976C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225F990B" w14:textId="77777777" w:rsidR="007976C8" w:rsidRPr="007976C8" w:rsidRDefault="007976C8" w:rsidP="007976C8">
      <w:pPr>
        <w:pStyle w:val="a3"/>
        <w:rPr>
          <w:rFonts w:hint="eastAsia"/>
        </w:rPr>
      </w:pPr>
    </w:p>
    <w:p w14:paraId="3D9A77C2" w14:textId="3660BFA7" w:rsidR="00B52DDD" w:rsidRDefault="00374878" w:rsidP="00374878">
      <w:pPr>
        <w:pStyle w:val="2"/>
      </w:pPr>
      <w:bookmarkStart w:id="2" w:name="_Toc518220058"/>
      <w:r>
        <w:rPr>
          <w:rFonts w:hint="eastAsia"/>
        </w:rPr>
        <w:t>一、</w:t>
      </w:r>
      <w:r w:rsidR="00B52DDD">
        <w:rPr>
          <w:rFonts w:hint="eastAsia"/>
        </w:rPr>
        <w:t>系统需求分析报告</w:t>
      </w:r>
      <w:bookmarkEnd w:id="2"/>
    </w:p>
    <w:p w14:paraId="70CC8898" w14:textId="77777777" w:rsidR="008A1BF2" w:rsidRDefault="00374878" w:rsidP="00374878">
      <w:pPr>
        <w:pStyle w:val="3"/>
      </w:pPr>
      <w:bookmarkStart w:id="3" w:name="_Toc518220059"/>
      <w:r>
        <w:rPr>
          <w:rFonts w:hint="eastAsia"/>
        </w:rPr>
        <w:t>1.</w:t>
      </w:r>
      <w:r>
        <w:t>1</w:t>
      </w:r>
      <w:r>
        <w:rPr>
          <w:rFonts w:hint="eastAsia"/>
        </w:rPr>
        <w:t>、需求分析</w:t>
      </w:r>
      <w:bookmarkEnd w:id="3"/>
    </w:p>
    <w:p w14:paraId="50652591" w14:textId="6C8C2461" w:rsidR="00374878" w:rsidRDefault="00374878" w:rsidP="008A1BF2">
      <w:r>
        <w:rPr>
          <w:rFonts w:hint="eastAsia"/>
        </w:rPr>
        <w:t>见需求分析报告</w:t>
      </w:r>
    </w:p>
    <w:p w14:paraId="238F7928" w14:textId="400537E9" w:rsidR="00374878" w:rsidRDefault="005835A7" w:rsidP="00374878">
      <w:pPr>
        <w:pStyle w:val="3"/>
      </w:pPr>
      <w:bookmarkStart w:id="4" w:name="_Toc518220060"/>
      <w:r>
        <w:rPr>
          <w:noProof/>
        </w:rPr>
        <w:drawing>
          <wp:anchor distT="0" distB="0" distL="114300" distR="114300" simplePos="0" relativeHeight="251659264" behindDoc="0" locked="0" layoutInCell="1" allowOverlap="1" wp14:anchorId="4E31D3F8" wp14:editId="5E505305">
            <wp:simplePos x="0" y="0"/>
            <wp:positionH relativeFrom="margin">
              <wp:align>left</wp:align>
            </wp:positionH>
            <wp:positionV relativeFrom="paragraph">
              <wp:posOffset>602615</wp:posOffset>
            </wp:positionV>
            <wp:extent cx="5382260" cy="5445125"/>
            <wp:effectExtent l="0" t="0" r="8890" b="317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82260" cy="5445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74878">
        <w:t>1.</w:t>
      </w:r>
      <w:r w:rsidR="00374878">
        <w:rPr>
          <w:rFonts w:hint="eastAsia"/>
        </w:rPr>
        <w:t>2、数据流图</w:t>
      </w:r>
      <w:bookmarkEnd w:id="4"/>
    </w:p>
    <w:p w14:paraId="64EF555A" w14:textId="575C846A" w:rsidR="00C74CCD" w:rsidRDefault="005835A7" w:rsidP="005835A7">
      <w:pPr>
        <w:jc w:val="center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后台管理数据流图</w:t>
      </w:r>
    </w:p>
    <w:p w14:paraId="1350B4FF" w14:textId="125CA1EA" w:rsidR="005835A7" w:rsidRDefault="005835A7" w:rsidP="005835A7">
      <w:pPr>
        <w:jc w:val="center"/>
      </w:pPr>
    </w:p>
    <w:p w14:paraId="77401A83" w14:textId="7145FD03" w:rsidR="005835A7" w:rsidRDefault="005835A7" w:rsidP="005835A7">
      <w:pPr>
        <w:jc w:val="center"/>
      </w:pPr>
    </w:p>
    <w:p w14:paraId="25084BCF" w14:textId="4A511772" w:rsidR="005835A7" w:rsidRDefault="005835A7" w:rsidP="005835A7">
      <w:pPr>
        <w:jc w:val="center"/>
      </w:pPr>
    </w:p>
    <w:p w14:paraId="413D0FF4" w14:textId="5E99D264" w:rsidR="005835A7" w:rsidRDefault="005835A7" w:rsidP="005835A7">
      <w:pPr>
        <w:jc w:val="center"/>
      </w:pPr>
    </w:p>
    <w:p w14:paraId="4E291C7F" w14:textId="1A3709A2" w:rsidR="005835A7" w:rsidRPr="00C74CCD" w:rsidRDefault="005835A7" w:rsidP="005835A7">
      <w:pPr>
        <w:jc w:val="center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4C7948FE" wp14:editId="59EFA5B9">
            <wp:simplePos x="0" y="0"/>
            <wp:positionH relativeFrom="column">
              <wp:posOffset>0</wp:posOffset>
            </wp:positionH>
            <wp:positionV relativeFrom="paragraph">
              <wp:posOffset>199390</wp:posOffset>
            </wp:positionV>
            <wp:extent cx="5274310" cy="2588895"/>
            <wp:effectExtent l="0" t="0" r="2540" b="190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8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96240E1" w14:textId="263D8457" w:rsidR="00374878" w:rsidRDefault="00374878" w:rsidP="00374878">
      <w:pPr>
        <w:pStyle w:val="3"/>
      </w:pPr>
      <w:bookmarkStart w:id="5" w:name="_Toc518220061"/>
      <w:r>
        <w:t>1.</w:t>
      </w:r>
      <w:r>
        <w:rPr>
          <w:rFonts w:hint="eastAsia"/>
        </w:rPr>
        <w:t>3、数据字典</w:t>
      </w:r>
      <w:bookmarkEnd w:id="5"/>
    </w:p>
    <w:p w14:paraId="3A6969D0" w14:textId="4911A421" w:rsidR="00374878" w:rsidRDefault="00A779C4" w:rsidP="00374878">
      <w:r>
        <w:rPr>
          <w:rFonts w:hint="eastAsia"/>
        </w:rPr>
        <w:t>经过分析可以得到以下数据流条目，并且转换成后台接口文档</w:t>
      </w:r>
    </w:p>
    <w:p w14:paraId="221F388A" w14:textId="06BD1733" w:rsidR="00A17FBD" w:rsidRDefault="007976C8" w:rsidP="007976C8">
      <w:pPr>
        <w:pStyle w:val="4"/>
      </w:pPr>
      <w:r>
        <w:rPr>
          <w:rFonts w:hint="eastAsia"/>
        </w:rPr>
        <w:t>1</w:t>
      </w:r>
      <w:r>
        <w:t>.3.1</w:t>
      </w:r>
      <w:r w:rsidR="00A17FBD">
        <w:t>前台页面</w:t>
      </w:r>
    </w:p>
    <w:p w14:paraId="22C8BB09" w14:textId="77777777" w:rsidR="00A17FBD" w:rsidRDefault="00A17FBD" w:rsidP="00A17FBD">
      <w:pPr>
        <w:pStyle w:val="a7"/>
        <w:numPr>
          <w:ilvl w:val="0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Column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栏目信息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09BC04E4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0D145049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level: </w:t>
      </w:r>
      <w:r>
        <w:rPr>
          <w:rFonts w:ascii="Segoe UI" w:hAnsi="Segoe UI" w:cs="Segoe UI"/>
          <w:color w:val="24292E"/>
        </w:rPr>
        <w:t>（</w:t>
      </w:r>
      <w:r>
        <w:rPr>
          <w:rFonts w:ascii="Segoe UI" w:hAnsi="Segoe UI" w:cs="Segoe UI"/>
          <w:color w:val="24292E"/>
        </w:rPr>
        <w:t>0</w:t>
      </w:r>
      <w:r>
        <w:rPr>
          <w:rFonts w:ascii="Segoe UI" w:hAnsi="Segoe UI" w:cs="Segoe UI"/>
          <w:color w:val="24292E"/>
        </w:rPr>
        <w:t>表示父栏目，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表示子栏目，一共两层目录）</w:t>
      </w:r>
    </w:p>
    <w:p w14:paraId="5F58AF7F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  <w:r>
        <w:rPr>
          <w:rFonts w:ascii="Segoe UI" w:hAnsi="Segoe UI" w:cs="Segoe UI"/>
          <w:color w:val="24292E"/>
        </w:rPr>
        <w:t>（可选）</w:t>
      </w:r>
    </w:p>
    <w:p w14:paraId="68519711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 xml:space="preserve"> JSON</w:t>
      </w:r>
      <w:r>
        <w:rPr>
          <w:rStyle w:val="a8"/>
          <w:rFonts w:ascii="Segoe UI" w:hAnsi="Segoe UI" w:cs="Segoe UI"/>
          <w:color w:val="24292E"/>
        </w:rPr>
        <w:t>数组</w:t>
      </w:r>
    </w:p>
    <w:p w14:paraId="1D1D51A7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08D22B6B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名称</w:t>
      </w:r>
    </w:p>
    <w:p w14:paraId="01D860BF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level: </w:t>
      </w:r>
      <w:r>
        <w:rPr>
          <w:rFonts w:ascii="Segoe UI" w:hAnsi="Segoe UI" w:cs="Segoe UI"/>
          <w:color w:val="24292E"/>
        </w:rPr>
        <w:t>栏目级别</w:t>
      </w:r>
    </w:p>
    <w:p w14:paraId="65042DB1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rent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父栏目</w:t>
      </w:r>
      <w:r>
        <w:rPr>
          <w:rFonts w:ascii="Segoe UI" w:hAnsi="Segoe UI" w:cs="Segoe UI"/>
          <w:color w:val="24292E"/>
        </w:rPr>
        <w:t>id</w:t>
      </w:r>
    </w:p>
    <w:p w14:paraId="6C59C2E1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使用</w:t>
      </w:r>
    </w:p>
    <w:p w14:paraId="4A9631F1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进入首页直接请</w:t>
      </w:r>
      <w:r>
        <w:rPr>
          <w:rFonts w:ascii="Segoe UI" w:hAnsi="Segoe UI" w:cs="Segoe UI"/>
          <w:color w:val="24292E"/>
        </w:rPr>
        <w:t>level</w:t>
      </w:r>
      <w:r>
        <w:rPr>
          <w:rFonts w:ascii="Segoe UI" w:hAnsi="Segoe UI" w:cs="Segoe UI"/>
          <w:color w:val="24292E"/>
        </w:rPr>
        <w:t>为</w:t>
      </w:r>
      <w:r>
        <w:rPr>
          <w:rFonts w:ascii="Segoe UI" w:hAnsi="Segoe UI" w:cs="Segoe UI"/>
          <w:color w:val="24292E"/>
        </w:rPr>
        <w:t>0</w:t>
      </w:r>
      <w:r>
        <w:rPr>
          <w:rFonts w:ascii="Segoe UI" w:hAnsi="Segoe UI" w:cs="Segoe UI"/>
          <w:color w:val="24292E"/>
        </w:rPr>
        <w:t>的栏目</w:t>
      </w:r>
    </w:p>
    <w:p w14:paraId="7F06BC4B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点击某个栏目传</w:t>
      </w:r>
      <w:r>
        <w:rPr>
          <w:rFonts w:ascii="Segoe UI" w:hAnsi="Segoe UI" w:cs="Segoe UI"/>
          <w:color w:val="24292E"/>
        </w:rPr>
        <w:t>level</w:t>
      </w:r>
      <w:r>
        <w:rPr>
          <w:rFonts w:ascii="Segoe UI" w:hAnsi="Segoe UI" w:cs="Segoe UI"/>
          <w:color w:val="24292E"/>
        </w:rPr>
        <w:t>为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和点击栏目的</w:t>
      </w:r>
      <w:r>
        <w:rPr>
          <w:rFonts w:ascii="Segoe UI" w:hAnsi="Segoe UI" w:cs="Segoe UI"/>
          <w:color w:val="24292E"/>
        </w:rPr>
        <w:t>id</w:t>
      </w:r>
    </w:p>
    <w:p w14:paraId="40728FF8" w14:textId="77777777" w:rsidR="00A17FBD" w:rsidRDefault="00A17FBD" w:rsidP="00A17FBD">
      <w:pPr>
        <w:pStyle w:val="a7"/>
        <w:numPr>
          <w:ilvl w:val="0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lastRenderedPageBreak/>
        <w:t>getResourc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资源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包括文章和文件等资源</w:t>
      </w:r>
      <w:r>
        <w:rPr>
          <w:rFonts w:ascii="Segoe UI" w:hAnsi="Segoe UI" w:cs="Segoe UI"/>
          <w:color w:val="24292E"/>
        </w:rPr>
        <w:t>(</w:t>
      </w:r>
      <w:r>
        <w:rPr>
          <w:rStyle w:val="a8"/>
          <w:rFonts w:ascii="Segoe UI" w:hAnsi="Segoe UI" w:cs="Segoe UI"/>
          <w:color w:val="24292E"/>
        </w:rPr>
        <w:t>后台管理也可以使用</w:t>
      </w:r>
      <w:r>
        <w:rPr>
          <w:rFonts w:ascii="Segoe UI" w:hAnsi="Segoe UI" w:cs="Segoe UI"/>
          <w:color w:val="24292E"/>
        </w:rPr>
        <w:t xml:space="preserve">) </w:t>
      </w:r>
      <w:r>
        <w:rPr>
          <w:rFonts w:ascii="Segoe UI" w:hAnsi="Segoe UI" w:cs="Segoe UI"/>
          <w:color w:val="24292E"/>
        </w:rPr>
        <w:t>已完成</w:t>
      </w:r>
    </w:p>
    <w:p w14:paraId="0609E75A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44FD1B65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3D10D845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title: </w:t>
      </w:r>
      <w:r>
        <w:rPr>
          <w:rFonts w:ascii="Segoe UI" w:hAnsi="Segoe UI" w:cs="Segoe UI"/>
          <w:color w:val="24292E"/>
        </w:rPr>
        <w:t>资源标题</w:t>
      </w:r>
    </w:p>
    <w:p w14:paraId="4A459C18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start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的范围开始</w:t>
      </w:r>
    </w:p>
    <w:p w14:paraId="6B821411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nd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的范围结束</w:t>
      </w:r>
    </w:p>
    <w:p w14:paraId="7848B7B9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geIndex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当前页</w:t>
      </w:r>
    </w:p>
    <w:p w14:paraId="18BD359C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geSiz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每页接收的大小</w:t>
      </w:r>
    </w:p>
    <w:p w14:paraId="2DBE6FD3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数组</w:t>
      </w:r>
    </w:p>
    <w:p w14:paraId="7DD4B66F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资源</w:t>
      </w:r>
      <w:r>
        <w:rPr>
          <w:rFonts w:ascii="Segoe UI" w:hAnsi="Segoe UI" w:cs="Segoe UI"/>
          <w:color w:val="24292E"/>
        </w:rPr>
        <w:t>id</w:t>
      </w:r>
    </w:p>
    <w:p w14:paraId="6467B6C9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title: </w:t>
      </w:r>
      <w:r>
        <w:rPr>
          <w:rFonts w:ascii="Segoe UI" w:hAnsi="Segoe UI" w:cs="Segoe UI"/>
          <w:color w:val="24292E"/>
        </w:rPr>
        <w:t>资源标题</w:t>
      </w:r>
    </w:p>
    <w:p w14:paraId="79DC1D99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0C687BF5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whetherTop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是否置顶</w:t>
      </w:r>
    </w:p>
    <w:p w14:paraId="1F6825C5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tatus: </w:t>
      </w:r>
      <w:r>
        <w:rPr>
          <w:rFonts w:ascii="Segoe UI" w:hAnsi="Segoe UI" w:cs="Segoe UI"/>
          <w:color w:val="24292E"/>
        </w:rPr>
        <w:t>资源状态</w:t>
      </w:r>
    </w:p>
    <w:p w14:paraId="797DC025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68413384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名称</w:t>
      </w:r>
    </w:p>
    <w:p w14:paraId="28623455" w14:textId="77777777" w:rsidR="00A17FBD" w:rsidRDefault="00A17FBD" w:rsidP="00A17FBD">
      <w:pPr>
        <w:pStyle w:val="a7"/>
        <w:numPr>
          <w:ilvl w:val="0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ResourceContent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资源详情（既可以获取文章也可以获取文件）</w:t>
      </w:r>
      <w:r>
        <w:rPr>
          <w:rFonts w:ascii="Segoe UI" w:hAnsi="Segoe UI" w:cs="Segoe UI"/>
          <w:color w:val="24292E"/>
        </w:rPr>
        <w:t>(</w:t>
      </w:r>
      <w:r>
        <w:rPr>
          <w:rStyle w:val="a8"/>
          <w:rFonts w:ascii="Segoe UI" w:hAnsi="Segoe UI" w:cs="Segoe UI"/>
          <w:color w:val="24292E"/>
        </w:rPr>
        <w:t>后台管理也可以使用</w:t>
      </w:r>
      <w:r>
        <w:rPr>
          <w:rFonts w:ascii="Segoe UI" w:hAnsi="Segoe UI" w:cs="Segoe UI"/>
          <w:color w:val="24292E"/>
        </w:rPr>
        <w:t xml:space="preserve">) </w:t>
      </w:r>
      <w:r>
        <w:rPr>
          <w:rFonts w:ascii="Segoe UI" w:hAnsi="Segoe UI" w:cs="Segoe UI"/>
          <w:color w:val="24292E"/>
        </w:rPr>
        <w:t>已完成</w:t>
      </w:r>
    </w:p>
    <w:p w14:paraId="5A7E718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3FD5266C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资源</w:t>
      </w:r>
      <w:r>
        <w:rPr>
          <w:rFonts w:ascii="Segoe UI" w:hAnsi="Segoe UI" w:cs="Segoe UI"/>
          <w:color w:val="24292E"/>
        </w:rPr>
        <w:t>id</w:t>
      </w:r>
    </w:p>
    <w:p w14:paraId="6F2FDECA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字符串</w:t>
      </w:r>
    </w:p>
    <w:p w14:paraId="1A82D842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资源</w:t>
      </w:r>
      <w:r>
        <w:rPr>
          <w:rFonts w:ascii="Segoe UI" w:hAnsi="Segoe UI" w:cs="Segoe UI"/>
          <w:color w:val="24292E"/>
        </w:rPr>
        <w:t>id</w:t>
      </w:r>
    </w:p>
    <w:p w14:paraId="28AF0C9B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资源内容</w:t>
      </w:r>
    </w:p>
    <w:p w14:paraId="5E836BBA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path: </w:t>
      </w:r>
      <w:r>
        <w:rPr>
          <w:rFonts w:ascii="Segoe UI" w:hAnsi="Segoe UI" w:cs="Segoe UI"/>
          <w:color w:val="24292E"/>
        </w:rPr>
        <w:t>资源路径</w:t>
      </w:r>
    </w:p>
    <w:p w14:paraId="72C89B1B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title: </w:t>
      </w:r>
      <w:r>
        <w:rPr>
          <w:rFonts w:ascii="Segoe UI" w:hAnsi="Segoe UI" w:cs="Segoe UI"/>
          <w:color w:val="24292E"/>
        </w:rPr>
        <w:t>资源标题</w:t>
      </w:r>
    </w:p>
    <w:p w14:paraId="14F3412A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5317A087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whetherTop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是否置顶</w:t>
      </w:r>
    </w:p>
    <w:p w14:paraId="4C7644B1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lastRenderedPageBreak/>
        <w:t xml:space="preserve">status: </w:t>
      </w:r>
      <w:r>
        <w:rPr>
          <w:rFonts w:ascii="Segoe UI" w:hAnsi="Segoe UI" w:cs="Segoe UI"/>
          <w:color w:val="24292E"/>
        </w:rPr>
        <w:t>资源状态</w:t>
      </w:r>
    </w:p>
    <w:p w14:paraId="7036187C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6656333F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名称</w:t>
      </w:r>
    </w:p>
    <w:p w14:paraId="13F8EECD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fi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文件名</w:t>
      </w:r>
    </w:p>
    <w:p w14:paraId="4FEDEC10" w14:textId="77777777" w:rsidR="00A17FBD" w:rsidRDefault="00A17FBD" w:rsidP="00A17FBD">
      <w:pPr>
        <w:pStyle w:val="a7"/>
        <w:numPr>
          <w:ilvl w:val="0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earch </w:t>
      </w:r>
      <w:r>
        <w:rPr>
          <w:rFonts w:ascii="Segoe UI" w:hAnsi="Segoe UI" w:cs="Segoe UI"/>
          <w:color w:val="24292E"/>
        </w:rPr>
        <w:t>全站搜索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7586077D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31DA32E8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keyWor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关键字</w:t>
      </w:r>
    </w:p>
    <w:p w14:paraId="1ADFC8B9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数组</w:t>
      </w:r>
    </w:p>
    <w:p w14:paraId="16241DE7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资源</w:t>
      </w:r>
      <w:r>
        <w:rPr>
          <w:rFonts w:ascii="Segoe UI" w:hAnsi="Segoe UI" w:cs="Segoe UI"/>
          <w:color w:val="24292E"/>
        </w:rPr>
        <w:t>id</w:t>
      </w:r>
    </w:p>
    <w:p w14:paraId="029BDF58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title: </w:t>
      </w:r>
      <w:r>
        <w:rPr>
          <w:rFonts w:ascii="Segoe UI" w:hAnsi="Segoe UI" w:cs="Segoe UI"/>
          <w:color w:val="24292E"/>
        </w:rPr>
        <w:t>资源标题</w:t>
      </w:r>
    </w:p>
    <w:p w14:paraId="30D3DDD4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4AF1E3F6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whetherTop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是否置顶</w:t>
      </w:r>
    </w:p>
    <w:p w14:paraId="3CC32BF5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作者</w:t>
      </w:r>
    </w:p>
    <w:p w14:paraId="267A3CCF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tatus: </w:t>
      </w:r>
      <w:r>
        <w:rPr>
          <w:rFonts w:ascii="Segoe UI" w:hAnsi="Segoe UI" w:cs="Segoe UI"/>
          <w:color w:val="24292E"/>
        </w:rPr>
        <w:t>文章状态</w:t>
      </w:r>
    </w:p>
    <w:p w14:paraId="3A7B8CC5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path: </w:t>
      </w:r>
      <w:r>
        <w:rPr>
          <w:rFonts w:ascii="Segoe UI" w:hAnsi="Segoe UI" w:cs="Segoe UI"/>
          <w:color w:val="24292E"/>
        </w:rPr>
        <w:t>资源路径</w:t>
      </w:r>
    </w:p>
    <w:p w14:paraId="30D4248E" w14:textId="77777777" w:rsidR="00A17FBD" w:rsidRDefault="00A17FBD" w:rsidP="00A17FBD">
      <w:pPr>
        <w:pStyle w:val="a7"/>
        <w:numPr>
          <w:ilvl w:val="0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addMessag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新增留言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558B1DE6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5506D0E0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留言内容</w:t>
      </w:r>
    </w:p>
    <w:p w14:paraId="018816CB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5CDF0F0F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odu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板块</w:t>
      </w:r>
      <w:r>
        <w:rPr>
          <w:rFonts w:ascii="Segoe UI" w:hAnsi="Segoe UI" w:cs="Segoe UI"/>
          <w:color w:val="24292E"/>
        </w:rPr>
        <w:t>id</w:t>
      </w:r>
    </w:p>
    <w:p w14:paraId="74519DD2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7A2071C1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留言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留言失败</w:t>
      </w:r>
      <w:r>
        <w:rPr>
          <w:rFonts w:ascii="Segoe UI" w:hAnsi="Segoe UI" w:cs="Segoe UI"/>
          <w:color w:val="24292E"/>
        </w:rPr>
        <w:t>0</w:t>
      </w:r>
    </w:p>
    <w:p w14:paraId="49B8EBAE" w14:textId="77777777" w:rsidR="00A17FBD" w:rsidRDefault="00A17FBD" w:rsidP="00A17FBD">
      <w:pPr>
        <w:pStyle w:val="a7"/>
        <w:numPr>
          <w:ilvl w:val="0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Messag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留言</w:t>
      </w:r>
      <w:r>
        <w:rPr>
          <w:rFonts w:ascii="Segoe UI" w:hAnsi="Segoe UI" w:cs="Segoe UI"/>
          <w:color w:val="24292E"/>
        </w:rPr>
        <w:t>(</w:t>
      </w:r>
      <w:r>
        <w:rPr>
          <w:rStyle w:val="a8"/>
          <w:rFonts w:ascii="Segoe UI" w:hAnsi="Segoe UI" w:cs="Segoe UI"/>
          <w:color w:val="24292E"/>
        </w:rPr>
        <w:t>后台管理也可以使用</w:t>
      </w:r>
      <w:r>
        <w:rPr>
          <w:rFonts w:ascii="Segoe UI" w:hAnsi="Segoe UI" w:cs="Segoe UI"/>
          <w:color w:val="24292E"/>
        </w:rPr>
        <w:t xml:space="preserve">) </w:t>
      </w:r>
      <w:r>
        <w:rPr>
          <w:rFonts w:ascii="Segoe UI" w:hAnsi="Segoe UI" w:cs="Segoe UI"/>
          <w:color w:val="24292E"/>
        </w:rPr>
        <w:t>已完成</w:t>
      </w:r>
    </w:p>
    <w:p w14:paraId="563641B5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7A83B23D" w14:textId="77777777" w:rsidR="00A17FBD" w:rsidRDefault="00A17FBD" w:rsidP="00A17FBD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geIndex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当前页码</w:t>
      </w:r>
    </w:p>
    <w:p w14:paraId="2959C72C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geSiz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每页多少个</w:t>
      </w:r>
    </w:p>
    <w:p w14:paraId="743AA3F2" w14:textId="77777777" w:rsidR="00A17FBD" w:rsidRDefault="00A17FBD" w:rsidP="00A17FBD">
      <w:pPr>
        <w:widowControl/>
        <w:numPr>
          <w:ilvl w:val="1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lastRenderedPageBreak/>
        <w:t xml:space="preserve">status </w:t>
      </w:r>
      <w:r>
        <w:rPr>
          <w:rFonts w:ascii="Segoe UI" w:hAnsi="Segoe UI" w:cs="Segoe UI"/>
          <w:color w:val="24292E"/>
        </w:rPr>
        <w:t>默认为</w:t>
      </w:r>
      <w:r>
        <w:rPr>
          <w:rFonts w:ascii="Segoe UI" w:hAnsi="Segoe UI" w:cs="Segoe UI"/>
          <w:color w:val="24292E"/>
        </w:rPr>
        <w:t>1 (1</w:t>
      </w:r>
      <w:r>
        <w:rPr>
          <w:rFonts w:ascii="Segoe UI" w:hAnsi="Segoe UI" w:cs="Segoe UI"/>
          <w:color w:val="24292E"/>
        </w:rPr>
        <w:t>为已经回复，</w:t>
      </w:r>
      <w:r>
        <w:rPr>
          <w:rFonts w:ascii="Segoe UI" w:hAnsi="Segoe UI" w:cs="Segoe UI"/>
          <w:color w:val="24292E"/>
        </w:rPr>
        <w:t>0</w:t>
      </w:r>
      <w:r>
        <w:rPr>
          <w:rFonts w:ascii="Segoe UI" w:hAnsi="Segoe UI" w:cs="Segoe UI"/>
          <w:color w:val="24292E"/>
        </w:rPr>
        <w:t>为未回复，</w:t>
      </w:r>
      <w:r>
        <w:rPr>
          <w:rFonts w:ascii="Segoe UI" w:hAnsi="Segoe UI" w:cs="Segoe UI"/>
          <w:color w:val="24292E"/>
        </w:rPr>
        <w:t>2</w:t>
      </w:r>
      <w:r>
        <w:rPr>
          <w:rFonts w:ascii="Segoe UI" w:hAnsi="Segoe UI" w:cs="Segoe UI"/>
          <w:color w:val="24292E"/>
        </w:rPr>
        <w:t>为全选，可选</w:t>
      </w:r>
      <w:r>
        <w:rPr>
          <w:rFonts w:ascii="Segoe UI" w:hAnsi="Segoe UI" w:cs="Segoe UI"/>
          <w:color w:val="24292E"/>
        </w:rPr>
        <w:t>)</w:t>
      </w:r>
    </w:p>
    <w:p w14:paraId="08B06744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数组</w:t>
      </w:r>
    </w:p>
    <w:p w14:paraId="727641FD" w14:textId="77777777" w:rsidR="00A17FBD" w:rsidRDefault="00A17FBD" w:rsidP="00A17FBD">
      <w:pPr>
        <w:pStyle w:val="a7"/>
        <w:numPr>
          <w:ilvl w:val="1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当前台参数</w:t>
      </w:r>
      <w:r>
        <w:rPr>
          <w:rFonts w:ascii="Segoe UI" w:hAnsi="Segoe UI" w:cs="Segoe UI"/>
          <w:color w:val="24292E"/>
        </w:rPr>
        <w:t>status</w:t>
      </w:r>
      <w:r>
        <w:rPr>
          <w:rFonts w:ascii="Segoe UI" w:hAnsi="Segoe UI" w:cs="Segoe UI"/>
          <w:color w:val="24292E"/>
        </w:rPr>
        <w:t>为</w:t>
      </w:r>
      <w:r>
        <w:rPr>
          <w:rFonts w:ascii="Segoe UI" w:hAnsi="Segoe UI" w:cs="Segoe UI"/>
          <w:color w:val="24292E"/>
        </w:rPr>
        <w:t xml:space="preserve"> 1 </w:t>
      </w:r>
      <w:r>
        <w:rPr>
          <w:rFonts w:ascii="Segoe UI" w:hAnsi="Segoe UI" w:cs="Segoe UI"/>
          <w:color w:val="24292E"/>
        </w:rPr>
        <w:t>时</w:t>
      </w:r>
    </w:p>
    <w:p w14:paraId="3DCE8025" w14:textId="77777777" w:rsidR="00A17FBD" w:rsidRDefault="00A17FBD" w:rsidP="00A17FBD">
      <w:pPr>
        <w:widowControl/>
        <w:numPr>
          <w:ilvl w:val="2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essag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</w:t>
      </w:r>
      <w:r>
        <w:rPr>
          <w:rFonts w:ascii="Segoe UI" w:hAnsi="Segoe UI" w:cs="Segoe UI"/>
          <w:color w:val="24292E"/>
        </w:rPr>
        <w:t>id</w:t>
      </w:r>
    </w:p>
    <w:p w14:paraId="3616E163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留言内容</w:t>
      </w:r>
    </w:p>
    <w:p w14:paraId="26D1538E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时间</w:t>
      </w:r>
    </w:p>
    <w:p w14:paraId="477F3817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ply: </w:t>
      </w:r>
      <w:r>
        <w:rPr>
          <w:rFonts w:ascii="Segoe UI" w:hAnsi="Segoe UI" w:cs="Segoe UI"/>
          <w:color w:val="24292E"/>
        </w:rPr>
        <w:t>回复内容</w:t>
      </w:r>
    </w:p>
    <w:p w14:paraId="7697AB76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ply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回复时间</w:t>
      </w:r>
    </w:p>
    <w:p w14:paraId="3399B74B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odu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板块</w:t>
      </w:r>
      <w:r>
        <w:rPr>
          <w:rFonts w:ascii="Segoe UI" w:hAnsi="Segoe UI" w:cs="Segoe UI"/>
          <w:color w:val="24292E"/>
        </w:rPr>
        <w:t>id</w:t>
      </w:r>
    </w:p>
    <w:p w14:paraId="2B19819A" w14:textId="77777777" w:rsidR="00A17FBD" w:rsidRDefault="00A17FBD" w:rsidP="00A17FBD">
      <w:pPr>
        <w:pStyle w:val="a7"/>
        <w:numPr>
          <w:ilvl w:val="1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当前台参数</w:t>
      </w:r>
      <w:r>
        <w:rPr>
          <w:rFonts w:ascii="Segoe UI" w:hAnsi="Segoe UI" w:cs="Segoe UI"/>
          <w:color w:val="24292E"/>
        </w:rPr>
        <w:t>status</w:t>
      </w:r>
      <w:r>
        <w:rPr>
          <w:rFonts w:ascii="Segoe UI" w:hAnsi="Segoe UI" w:cs="Segoe UI"/>
          <w:color w:val="24292E"/>
        </w:rPr>
        <w:t>为</w:t>
      </w:r>
      <w:r>
        <w:rPr>
          <w:rFonts w:ascii="Segoe UI" w:hAnsi="Segoe UI" w:cs="Segoe UI"/>
          <w:color w:val="24292E"/>
        </w:rPr>
        <w:t xml:space="preserve"> 0 </w:t>
      </w:r>
      <w:r>
        <w:rPr>
          <w:rFonts w:ascii="Segoe UI" w:hAnsi="Segoe UI" w:cs="Segoe UI"/>
          <w:color w:val="24292E"/>
        </w:rPr>
        <w:t>时</w:t>
      </w:r>
    </w:p>
    <w:p w14:paraId="0C8DC41F" w14:textId="77777777" w:rsidR="00A17FBD" w:rsidRDefault="00A17FBD" w:rsidP="00A17FBD">
      <w:pPr>
        <w:widowControl/>
        <w:numPr>
          <w:ilvl w:val="2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essag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</w:t>
      </w:r>
      <w:r>
        <w:rPr>
          <w:rFonts w:ascii="Segoe UI" w:hAnsi="Segoe UI" w:cs="Segoe UI"/>
          <w:color w:val="24292E"/>
        </w:rPr>
        <w:t>id</w:t>
      </w:r>
    </w:p>
    <w:p w14:paraId="35A97E34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留言内容</w:t>
      </w:r>
    </w:p>
    <w:p w14:paraId="425B596C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时间</w:t>
      </w:r>
    </w:p>
    <w:p w14:paraId="4582577B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odu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板块</w:t>
      </w:r>
      <w:r>
        <w:rPr>
          <w:rFonts w:ascii="Segoe UI" w:hAnsi="Segoe UI" w:cs="Segoe UI"/>
          <w:color w:val="24292E"/>
        </w:rPr>
        <w:t>id</w:t>
      </w:r>
    </w:p>
    <w:p w14:paraId="3462DBF5" w14:textId="77777777" w:rsidR="00A17FBD" w:rsidRDefault="00A17FBD" w:rsidP="00A17FBD">
      <w:pPr>
        <w:pStyle w:val="a7"/>
        <w:numPr>
          <w:ilvl w:val="1"/>
          <w:numId w:val="2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当前台参数</w:t>
      </w:r>
      <w:r>
        <w:rPr>
          <w:rFonts w:ascii="Segoe UI" w:hAnsi="Segoe UI" w:cs="Segoe UI"/>
          <w:color w:val="24292E"/>
        </w:rPr>
        <w:t>status</w:t>
      </w:r>
      <w:r>
        <w:rPr>
          <w:rFonts w:ascii="Segoe UI" w:hAnsi="Segoe UI" w:cs="Segoe UI"/>
          <w:color w:val="24292E"/>
        </w:rPr>
        <w:t>为</w:t>
      </w:r>
      <w:r>
        <w:rPr>
          <w:rFonts w:ascii="Segoe UI" w:hAnsi="Segoe UI" w:cs="Segoe UI"/>
          <w:color w:val="24292E"/>
        </w:rPr>
        <w:t xml:space="preserve"> 2 </w:t>
      </w:r>
      <w:r>
        <w:rPr>
          <w:rFonts w:ascii="Segoe UI" w:hAnsi="Segoe UI" w:cs="Segoe UI"/>
          <w:color w:val="24292E"/>
        </w:rPr>
        <w:t>时</w:t>
      </w:r>
    </w:p>
    <w:p w14:paraId="4F9D0A6A" w14:textId="77777777" w:rsidR="00A17FBD" w:rsidRDefault="00A17FBD" w:rsidP="00A17FBD">
      <w:pPr>
        <w:widowControl/>
        <w:numPr>
          <w:ilvl w:val="2"/>
          <w:numId w:val="2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essag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</w:t>
      </w:r>
      <w:r>
        <w:rPr>
          <w:rFonts w:ascii="Segoe UI" w:hAnsi="Segoe UI" w:cs="Segoe UI"/>
          <w:color w:val="24292E"/>
        </w:rPr>
        <w:t>id</w:t>
      </w:r>
    </w:p>
    <w:p w14:paraId="56A55820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留言内容</w:t>
      </w:r>
    </w:p>
    <w:p w14:paraId="2032B8BD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时间</w:t>
      </w:r>
    </w:p>
    <w:p w14:paraId="54E600D4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ply: </w:t>
      </w:r>
      <w:r>
        <w:rPr>
          <w:rFonts w:ascii="Segoe UI" w:hAnsi="Segoe UI" w:cs="Segoe UI"/>
          <w:color w:val="24292E"/>
        </w:rPr>
        <w:t>回复内容</w:t>
      </w:r>
    </w:p>
    <w:p w14:paraId="16BA9A83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ply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回复时间</w:t>
      </w:r>
    </w:p>
    <w:p w14:paraId="0FC650BC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odu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板块</w:t>
      </w:r>
      <w:r>
        <w:rPr>
          <w:rFonts w:ascii="Segoe UI" w:hAnsi="Segoe UI" w:cs="Segoe UI"/>
          <w:color w:val="24292E"/>
        </w:rPr>
        <w:t>id</w:t>
      </w:r>
    </w:p>
    <w:p w14:paraId="4613F82A" w14:textId="77777777" w:rsidR="00A17FBD" w:rsidRDefault="00A17FBD" w:rsidP="00A17FBD">
      <w:pPr>
        <w:widowControl/>
        <w:numPr>
          <w:ilvl w:val="2"/>
          <w:numId w:val="2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tatus: </w:t>
      </w:r>
      <w:r>
        <w:rPr>
          <w:rFonts w:ascii="Segoe UI" w:hAnsi="Segoe UI" w:cs="Segoe UI"/>
          <w:color w:val="24292E"/>
        </w:rPr>
        <w:t>留言状态</w:t>
      </w:r>
    </w:p>
    <w:p w14:paraId="0724421F" w14:textId="7B459573" w:rsidR="00A17FBD" w:rsidRDefault="007976C8" w:rsidP="007976C8">
      <w:pPr>
        <w:pStyle w:val="4"/>
      </w:pPr>
      <w:r>
        <w:rPr>
          <w:rFonts w:hint="eastAsia"/>
        </w:rPr>
        <w:t>1</w:t>
      </w:r>
      <w:r>
        <w:t>.3.2</w:t>
      </w:r>
      <w:r w:rsidR="00A17FBD">
        <w:t>后台登录</w:t>
      </w:r>
    </w:p>
    <w:p w14:paraId="15095118" w14:textId="77777777" w:rsidR="00A17FBD" w:rsidRDefault="00A17FBD" w:rsidP="00A17FBD">
      <w:pPr>
        <w:pStyle w:val="a7"/>
        <w:numPr>
          <w:ilvl w:val="0"/>
          <w:numId w:val="3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login </w:t>
      </w:r>
      <w:r>
        <w:rPr>
          <w:rFonts w:ascii="Segoe UI" w:hAnsi="Segoe UI" w:cs="Segoe UI"/>
          <w:color w:val="24292E"/>
        </w:rPr>
        <w:t>登录方法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2178B12E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  <w:r>
        <w:rPr>
          <w:rStyle w:val="a8"/>
          <w:rFonts w:ascii="Segoe UI" w:hAnsi="Segoe UI" w:cs="Segoe UI"/>
          <w:color w:val="24292E"/>
        </w:rPr>
        <w:t>:</w:t>
      </w:r>
    </w:p>
    <w:p w14:paraId="2E31F2AD" w14:textId="77777777" w:rsidR="00A17FBD" w:rsidRDefault="00A17FBD" w:rsidP="00A17FBD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account</w:t>
      </w:r>
    </w:p>
    <w:p w14:paraId="4D379CD5" w14:textId="77777777" w:rsidR="00A17FBD" w:rsidRDefault="00A17FBD" w:rsidP="00A17FBD">
      <w:pPr>
        <w:widowControl/>
        <w:numPr>
          <w:ilvl w:val="1"/>
          <w:numId w:val="3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lastRenderedPageBreak/>
        <w:t>password</w:t>
      </w:r>
    </w:p>
    <w:p w14:paraId="698863E1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306C9A09" w14:textId="77777777" w:rsidR="00A17FBD" w:rsidRDefault="00A17FBD" w:rsidP="00A17FBD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1 </w:t>
      </w:r>
      <w:r>
        <w:rPr>
          <w:rFonts w:ascii="Segoe UI" w:hAnsi="Segoe UI" w:cs="Segoe UI"/>
          <w:color w:val="24292E"/>
        </w:rPr>
        <w:t>登录成功</w:t>
      </w:r>
    </w:p>
    <w:p w14:paraId="515E294E" w14:textId="77777777" w:rsidR="00A17FBD" w:rsidRDefault="00A17FBD" w:rsidP="00A17FBD">
      <w:pPr>
        <w:widowControl/>
        <w:numPr>
          <w:ilvl w:val="1"/>
          <w:numId w:val="3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0 </w:t>
      </w:r>
      <w:r>
        <w:rPr>
          <w:rFonts w:ascii="Segoe UI" w:hAnsi="Segoe UI" w:cs="Segoe UI"/>
          <w:color w:val="24292E"/>
        </w:rPr>
        <w:t>密码错误</w:t>
      </w:r>
    </w:p>
    <w:p w14:paraId="24636D9A" w14:textId="77777777" w:rsidR="00A17FBD" w:rsidRDefault="00A17FBD" w:rsidP="00A17FBD">
      <w:pPr>
        <w:widowControl/>
        <w:numPr>
          <w:ilvl w:val="1"/>
          <w:numId w:val="3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-1 </w:t>
      </w:r>
      <w:r>
        <w:rPr>
          <w:rFonts w:ascii="Segoe UI" w:hAnsi="Segoe UI" w:cs="Segoe UI"/>
          <w:color w:val="24292E"/>
        </w:rPr>
        <w:t>没有这个账号</w:t>
      </w:r>
    </w:p>
    <w:p w14:paraId="157085BD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设置</w:t>
      </w:r>
      <w:r>
        <w:rPr>
          <w:rStyle w:val="a8"/>
          <w:rFonts w:ascii="Segoe UI" w:hAnsi="Segoe UI" w:cs="Segoe UI"/>
          <w:color w:val="24292E"/>
        </w:rPr>
        <w:t>session:</w:t>
      </w:r>
    </w:p>
    <w:p w14:paraId="18C76081" w14:textId="77777777" w:rsidR="00A17FBD" w:rsidRDefault="00A17FBD" w:rsidP="00A17FBD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account </w:t>
      </w:r>
      <w:r>
        <w:rPr>
          <w:rFonts w:ascii="Segoe UI" w:hAnsi="Segoe UI" w:cs="Segoe UI"/>
          <w:color w:val="24292E"/>
        </w:rPr>
        <w:t>记录用户登录的账号</w:t>
      </w:r>
    </w:p>
    <w:p w14:paraId="33CDFB39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具体内容：</w:t>
      </w:r>
      <w:r>
        <w:rPr>
          <w:rFonts w:ascii="Segoe UI" w:hAnsi="Segoe UI" w:cs="Segoe UI"/>
          <w:color w:val="24292E"/>
        </w:rPr>
        <w:t> </w:t>
      </w:r>
      <w:r>
        <w:rPr>
          <w:rFonts w:ascii="Segoe UI" w:hAnsi="Segoe UI" w:cs="Segoe UI"/>
          <w:color w:val="24292E"/>
        </w:rPr>
        <w:t>通过</w:t>
      </w:r>
      <w:r>
        <w:rPr>
          <w:rFonts w:ascii="Segoe UI" w:hAnsi="Segoe UI" w:cs="Segoe UI"/>
          <w:color w:val="24292E"/>
        </w:rPr>
        <w:t>account</w:t>
      </w:r>
      <w:r>
        <w:rPr>
          <w:rFonts w:ascii="Segoe UI" w:hAnsi="Segoe UI" w:cs="Segoe UI"/>
          <w:color w:val="24292E"/>
        </w:rPr>
        <w:t>去数据库里查找相应的</w:t>
      </w:r>
      <w:r>
        <w:rPr>
          <w:rFonts w:ascii="Segoe UI" w:hAnsi="Segoe UI" w:cs="Segoe UI"/>
          <w:color w:val="24292E"/>
        </w:rPr>
        <w:t>password</w:t>
      </w:r>
      <w:r>
        <w:rPr>
          <w:rFonts w:ascii="Segoe UI" w:hAnsi="Segoe UI" w:cs="Segoe UI"/>
          <w:color w:val="24292E"/>
        </w:rPr>
        <w:t>，并且通过这个</w:t>
      </w:r>
      <w:r>
        <w:rPr>
          <w:rFonts w:ascii="Segoe UI" w:hAnsi="Segoe UI" w:cs="Segoe UI"/>
          <w:color w:val="24292E"/>
        </w:rPr>
        <w:t>account</w:t>
      </w:r>
      <w:r>
        <w:rPr>
          <w:rFonts w:ascii="Segoe UI" w:hAnsi="Segoe UI" w:cs="Segoe UI"/>
          <w:color w:val="24292E"/>
        </w:rPr>
        <w:t>寻找到其对应的角色</w:t>
      </w: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>，再通过</w:t>
      </w: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>获取相应的权限</w:t>
      </w:r>
    </w:p>
    <w:p w14:paraId="002B82B1" w14:textId="4EFED1CC" w:rsidR="00A17FBD" w:rsidRDefault="007976C8" w:rsidP="007976C8">
      <w:pPr>
        <w:pStyle w:val="4"/>
      </w:pPr>
      <w:r>
        <w:rPr>
          <w:rFonts w:hint="eastAsia"/>
        </w:rPr>
        <w:t>1</w:t>
      </w:r>
      <w:r>
        <w:t>.3.3</w:t>
      </w:r>
      <w:r w:rsidR="00A17FBD">
        <w:t>后台管理</w:t>
      </w:r>
    </w:p>
    <w:p w14:paraId="204170A2" w14:textId="077CB540" w:rsidR="00A17FBD" w:rsidRDefault="007976C8" w:rsidP="007976C8">
      <w:pPr>
        <w:pStyle w:val="4"/>
      </w:pPr>
      <w:r>
        <w:rPr>
          <w:rFonts w:hint="eastAsia"/>
        </w:rPr>
        <w:t>1</w:t>
      </w:r>
      <w:r>
        <w:t>.3.3.1</w:t>
      </w:r>
      <w:r w:rsidR="00A17FBD">
        <w:t>后台管理整体页面</w:t>
      </w:r>
    </w:p>
    <w:p w14:paraId="098AB067" w14:textId="77777777" w:rsidR="00A17FBD" w:rsidRDefault="00A17FBD" w:rsidP="00A17FBD">
      <w:pPr>
        <w:pStyle w:val="a7"/>
        <w:numPr>
          <w:ilvl w:val="0"/>
          <w:numId w:val="4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Modul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模块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289E0E1A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  <w:r>
        <w:rPr>
          <w:rStyle w:val="a8"/>
          <w:rFonts w:ascii="Segoe UI" w:hAnsi="Segoe UI" w:cs="Segoe UI"/>
          <w:color w:val="24292E"/>
        </w:rPr>
        <w:t>:</w:t>
      </w:r>
    </w:p>
    <w:p w14:paraId="528FB524" w14:textId="77777777" w:rsidR="00A17FBD" w:rsidRDefault="00A17FBD" w:rsidP="00A17FBD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无</w:t>
      </w:r>
    </w:p>
    <w:p w14:paraId="6E24FAAB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一个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数组，包含父模块基本信息和子模块基本信息</w:t>
      </w:r>
    </w:p>
    <w:p w14:paraId="1BB17519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[</w:t>
      </w:r>
    </w:p>
    <w:p w14:paraId="01E6070B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</w:t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moduleId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 0,</w:t>
      </w:r>
    </w:p>
    <w:p w14:paraId="70A8E4FE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</w:t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moduleName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"",</w:t>
      </w:r>
    </w:p>
    <w:p w14:paraId="1A65E6BB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status: 0,</w:t>
      </w:r>
    </w:p>
    <w:p w14:paraId="5251411D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</w:t>
      </w:r>
      <w:proofErr w:type="gram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submodules:[</w:t>
      </w:r>
      <w:proofErr w:type="gramEnd"/>
    </w:p>
    <w:p w14:paraId="123BE3AF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    {</w:t>
      </w:r>
    </w:p>
    <w:p w14:paraId="1E9A6480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        </w:t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subModuleId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0,</w:t>
      </w:r>
    </w:p>
    <w:p w14:paraId="240E579F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        </w:t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subModuleName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"",</w:t>
      </w:r>
    </w:p>
    <w:p w14:paraId="55442F6D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lastRenderedPageBreak/>
        <w:t xml:space="preserve">            status: 0,</w:t>
      </w:r>
    </w:p>
    <w:p w14:paraId="33DC3912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        </w:t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parentModuleId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0,</w:t>
      </w:r>
    </w:p>
    <w:p w14:paraId="22864487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    }</w:t>
      </w:r>
    </w:p>
    <w:p w14:paraId="13FFB27B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    ...</w:t>
      </w:r>
    </w:p>
    <w:p w14:paraId="536EDE71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]</w:t>
      </w:r>
    </w:p>
    <w:p w14:paraId="5F587302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    ...</w:t>
      </w:r>
    </w:p>
    <w:p w14:paraId="5F410B63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 xml:space="preserve">]    </w:t>
      </w:r>
    </w:p>
    <w:p w14:paraId="5D5EB1E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实现</w:t>
      </w:r>
      <w:r>
        <w:rPr>
          <w:rFonts w:ascii="Segoe UI" w:hAnsi="Segoe UI" w:cs="Segoe UI"/>
          <w:color w:val="24292E"/>
        </w:rPr>
        <w:t>：通过获取</w:t>
      </w:r>
      <w:r>
        <w:rPr>
          <w:rFonts w:ascii="Segoe UI" w:hAnsi="Segoe UI" w:cs="Segoe UI"/>
          <w:color w:val="24292E"/>
        </w:rPr>
        <w:t>session</w:t>
      </w:r>
      <w:r>
        <w:rPr>
          <w:rFonts w:ascii="Segoe UI" w:hAnsi="Segoe UI" w:cs="Segoe UI"/>
          <w:color w:val="24292E"/>
        </w:rPr>
        <w:t>中的</w:t>
      </w:r>
      <w:r>
        <w:rPr>
          <w:rFonts w:ascii="Segoe UI" w:hAnsi="Segoe UI" w:cs="Segoe UI"/>
          <w:color w:val="24292E"/>
        </w:rPr>
        <w:t>account</w:t>
      </w:r>
      <w:r>
        <w:rPr>
          <w:rFonts w:ascii="Segoe UI" w:hAnsi="Segoe UI" w:cs="Segoe UI"/>
          <w:color w:val="24292E"/>
        </w:rPr>
        <w:t>账号找到对应的</w:t>
      </w: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>，然后通过</w:t>
      </w: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>获取所对应的权限对应的板块</w:t>
      </w:r>
    </w:p>
    <w:p w14:paraId="14DAC135" w14:textId="3747AD47" w:rsidR="00A17FBD" w:rsidRDefault="007976C8" w:rsidP="0011125B">
      <w:pPr>
        <w:pStyle w:val="4"/>
      </w:pPr>
      <w:r>
        <w:rPr>
          <w:rFonts w:hint="eastAsia"/>
        </w:rPr>
        <w:t>1</w:t>
      </w:r>
      <w:r>
        <w:t>.3.</w:t>
      </w:r>
      <w:r w:rsidR="0011125B">
        <w:t>1</w:t>
      </w:r>
      <w:r w:rsidR="00A17FBD">
        <w:t>网站内容管理</w:t>
      </w:r>
    </w:p>
    <w:p w14:paraId="2732D823" w14:textId="5585E7A6" w:rsidR="00A17FBD" w:rsidRDefault="007976C8" w:rsidP="0011125B">
      <w:pPr>
        <w:pStyle w:val="5"/>
        <w:rPr>
          <w:sz w:val="24"/>
          <w:szCs w:val="24"/>
        </w:rPr>
      </w:pPr>
      <w:r>
        <w:rPr>
          <w:rFonts w:hint="eastAsia"/>
        </w:rPr>
        <w:t>1</w:t>
      </w:r>
      <w:r>
        <w:t>.3.</w:t>
      </w:r>
      <w:r w:rsidR="0011125B">
        <w:t>1</w:t>
      </w:r>
      <w:r>
        <w:t>.1</w:t>
      </w:r>
      <w:r w:rsidR="00A17FBD">
        <w:t>留言管理</w:t>
      </w:r>
    </w:p>
    <w:p w14:paraId="649A6DEF" w14:textId="77777777" w:rsidR="00A17FBD" w:rsidRDefault="00A17FBD" w:rsidP="00A17FBD">
      <w:pPr>
        <w:pStyle w:val="a7"/>
        <w:numPr>
          <w:ilvl w:val="0"/>
          <w:numId w:val="5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deleteMessag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删除留言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13786502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0CC7C8E2" w14:textId="77777777" w:rsidR="00A17FBD" w:rsidRDefault="00A17FBD" w:rsidP="00A17FBD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essageI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需要删除留言的</w:t>
      </w:r>
      <w:r>
        <w:rPr>
          <w:rFonts w:ascii="Segoe UI" w:hAnsi="Segoe UI" w:cs="Segoe UI"/>
          <w:color w:val="24292E"/>
        </w:rPr>
        <w:t>id</w:t>
      </w:r>
    </w:p>
    <w:p w14:paraId="677240B2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格式为</w:t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</w:t>
      </w:r>
    </w:p>
    <w:p w14:paraId="2528C827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</w:p>
    <w:p w14:paraId="289351B1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messageIds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</w:t>
      </w:r>
    </w:p>
    <w:p w14:paraId="36B1BEC1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[</w:t>
      </w:r>
    </w:p>
    <w:p w14:paraId="5BEFC894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{</w:t>
      </w:r>
    </w:p>
    <w:p w14:paraId="18EEC723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messageId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0,</w:t>
      </w:r>
    </w:p>
    <w:p w14:paraId="1B5A3660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}</w:t>
      </w:r>
    </w:p>
    <w:p w14:paraId="6EE4BE3D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{</w:t>
      </w:r>
    </w:p>
    <w:p w14:paraId="5863214C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proofErr w:type="spellStart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messageId</w:t>
      </w:r>
      <w:proofErr w:type="spellEnd"/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>: 1,</w:t>
      </w:r>
    </w:p>
    <w:p w14:paraId="6E013341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}</w:t>
      </w:r>
    </w:p>
    <w:p w14:paraId="3F182BDD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</w: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...</w:t>
      </w:r>
    </w:p>
    <w:p w14:paraId="1D57A2D1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  <w:tab/>
        <w:t>]</w:t>
      </w:r>
    </w:p>
    <w:p w14:paraId="460DE41F" w14:textId="77777777" w:rsidR="00A17FBD" w:rsidRDefault="00A17FBD" w:rsidP="00A17FBD">
      <w:pPr>
        <w:pStyle w:val="HTML"/>
        <w:shd w:val="clear" w:color="auto" w:fill="F6F8FA"/>
        <w:ind w:left="720"/>
        <w:rPr>
          <w:rStyle w:val="HTML1"/>
          <w:rFonts w:ascii="Consolas" w:hAnsi="Consolas"/>
          <w:color w:val="24292E"/>
          <w:sz w:val="20"/>
          <w:szCs w:val="20"/>
          <w:bdr w:val="none" w:sz="0" w:space="0" w:color="auto" w:frame="1"/>
        </w:rPr>
      </w:pPr>
    </w:p>
    <w:p w14:paraId="1DF55BF2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68D50EDB" w14:textId="77777777" w:rsidR="00A17FBD" w:rsidRDefault="00A17FBD" w:rsidP="00A17FBD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50A7CD63" w14:textId="77777777" w:rsidR="00A17FBD" w:rsidRDefault="00A17FBD" w:rsidP="00A17FBD">
      <w:pPr>
        <w:pStyle w:val="a7"/>
        <w:numPr>
          <w:ilvl w:val="0"/>
          <w:numId w:val="5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lastRenderedPageBreak/>
        <w:t>replyMessag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回复留言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507F2309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  <w:r>
        <w:rPr>
          <w:rFonts w:ascii="Segoe UI" w:hAnsi="Segoe UI" w:cs="Segoe UI"/>
          <w:color w:val="24292E"/>
        </w:rPr>
        <w:t xml:space="preserve"> -- </w:t>
      </w:r>
      <w:proofErr w:type="spellStart"/>
      <w:r>
        <w:rPr>
          <w:rFonts w:ascii="Segoe UI" w:hAnsi="Segoe UI" w:cs="Segoe UI"/>
          <w:color w:val="24292E"/>
        </w:rPr>
        <w:t>messag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留言</w:t>
      </w:r>
      <w:r>
        <w:rPr>
          <w:rFonts w:ascii="Segoe UI" w:hAnsi="Segoe UI" w:cs="Segoe UI"/>
          <w:color w:val="24292E"/>
        </w:rPr>
        <w:t>id</w:t>
      </w:r>
    </w:p>
    <w:p w14:paraId="386FE277" w14:textId="77777777" w:rsidR="00A17FBD" w:rsidRDefault="00A17FBD" w:rsidP="00A17FBD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ply: </w:t>
      </w:r>
      <w:r>
        <w:rPr>
          <w:rFonts w:ascii="Segoe UI" w:hAnsi="Segoe UI" w:cs="Segoe UI"/>
          <w:color w:val="24292E"/>
        </w:rPr>
        <w:t>回答内容</w:t>
      </w:r>
    </w:p>
    <w:p w14:paraId="374FD309" w14:textId="77777777" w:rsidR="00A17FBD" w:rsidRDefault="00A17FBD" w:rsidP="00A17FBD">
      <w:pPr>
        <w:widowControl/>
        <w:numPr>
          <w:ilvl w:val="1"/>
          <w:numId w:val="5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ply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回答时间</w:t>
      </w:r>
    </w:p>
    <w:p w14:paraId="0C5FD804" w14:textId="77777777" w:rsidR="00A17FBD" w:rsidRDefault="00A17FBD" w:rsidP="00A17FBD">
      <w:pPr>
        <w:widowControl/>
        <w:numPr>
          <w:ilvl w:val="1"/>
          <w:numId w:val="5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tatus: </w:t>
      </w:r>
      <w:r>
        <w:rPr>
          <w:rFonts w:ascii="Segoe UI" w:hAnsi="Segoe UI" w:cs="Segoe UI"/>
          <w:color w:val="24292E"/>
        </w:rPr>
        <w:t>留言状态</w:t>
      </w:r>
    </w:p>
    <w:p w14:paraId="53EEB977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084DE3EC" w14:textId="77777777" w:rsidR="00A17FBD" w:rsidRDefault="00A17FBD" w:rsidP="00A17FBD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2F2D9879" w14:textId="1F2EDACF" w:rsidR="00A17FBD" w:rsidRDefault="007976C8" w:rsidP="007976C8">
      <w:pPr>
        <w:pStyle w:val="4"/>
      </w:pPr>
      <w:r>
        <w:rPr>
          <w:rFonts w:hint="eastAsia"/>
        </w:rPr>
        <w:t>1</w:t>
      </w:r>
      <w:r>
        <w:t>.3.4.2</w:t>
      </w:r>
      <w:r w:rsidR="00A17FBD">
        <w:t>文章管理和审核文章</w:t>
      </w:r>
    </w:p>
    <w:p w14:paraId="033F153B" w14:textId="77777777" w:rsidR="00A17FBD" w:rsidRDefault="00A17FBD" w:rsidP="00A17FBD">
      <w:pPr>
        <w:pStyle w:val="a7"/>
        <w:numPr>
          <w:ilvl w:val="0"/>
          <w:numId w:val="6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addResourc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添加资源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261E1F8C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6CAD10A8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title: </w:t>
      </w:r>
      <w:r>
        <w:rPr>
          <w:rFonts w:ascii="Segoe UI" w:hAnsi="Segoe UI" w:cs="Segoe UI"/>
          <w:color w:val="24292E"/>
        </w:rPr>
        <w:t>资源名称</w:t>
      </w:r>
    </w:p>
    <w:p w14:paraId="4664E2DC" w14:textId="77777777" w:rsidR="00A17FBD" w:rsidRDefault="00A17FBD" w:rsidP="00A17FBD">
      <w:pPr>
        <w:widowControl/>
        <w:numPr>
          <w:ilvl w:val="1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上</w:t>
      </w:r>
      <w:proofErr w:type="gramStart"/>
      <w:r>
        <w:rPr>
          <w:rFonts w:ascii="Segoe UI" w:hAnsi="Segoe UI" w:cs="Segoe UI"/>
          <w:color w:val="24292E"/>
        </w:rPr>
        <w:t>传资源</w:t>
      </w:r>
      <w:proofErr w:type="gramEnd"/>
      <w:r>
        <w:rPr>
          <w:rFonts w:ascii="Segoe UI" w:hAnsi="Segoe UI" w:cs="Segoe UI"/>
          <w:color w:val="24292E"/>
        </w:rPr>
        <w:t>的人的</w:t>
      </w:r>
      <w:r>
        <w:rPr>
          <w:rFonts w:ascii="Segoe UI" w:hAnsi="Segoe UI" w:cs="Segoe UI"/>
          <w:color w:val="24292E"/>
        </w:rPr>
        <w:t>id</w:t>
      </w:r>
    </w:p>
    <w:p w14:paraId="275FE611" w14:textId="77777777" w:rsidR="00A17FBD" w:rsidRDefault="00A17FBD" w:rsidP="00A17FBD">
      <w:pPr>
        <w:widowControl/>
        <w:numPr>
          <w:ilvl w:val="1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2509F358" w14:textId="77777777" w:rsidR="00A17FBD" w:rsidRDefault="00A17FBD" w:rsidP="00A17FBD">
      <w:pPr>
        <w:widowControl/>
        <w:numPr>
          <w:ilvl w:val="1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资源内容</w:t>
      </w:r>
    </w:p>
    <w:p w14:paraId="09C9304B" w14:textId="77777777" w:rsidR="00A17FBD" w:rsidRDefault="00A17FBD" w:rsidP="00A17FBD">
      <w:pPr>
        <w:widowControl/>
        <w:numPr>
          <w:ilvl w:val="1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064E5F01" w14:textId="77777777" w:rsidR="00A17FBD" w:rsidRDefault="00A17FBD" w:rsidP="00A17FBD">
      <w:pPr>
        <w:widowControl/>
        <w:numPr>
          <w:ilvl w:val="1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whetherTop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是否置顶</w:t>
      </w:r>
    </w:p>
    <w:p w14:paraId="079F4DDB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057A8FA5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49E5728D" w14:textId="77777777" w:rsidR="00A17FBD" w:rsidRDefault="00A17FBD" w:rsidP="00A17FBD">
      <w:pPr>
        <w:pStyle w:val="a7"/>
        <w:numPr>
          <w:ilvl w:val="0"/>
          <w:numId w:val="6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addFil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上传文件</w:t>
      </w:r>
    </w:p>
    <w:p w14:paraId="02685B4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7881596C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fi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文件名</w:t>
      </w:r>
    </w:p>
    <w:p w14:paraId="155086C4" w14:textId="77777777" w:rsidR="00A17FBD" w:rsidRDefault="00A17FBD" w:rsidP="00A17FBD">
      <w:pPr>
        <w:widowControl/>
        <w:numPr>
          <w:ilvl w:val="1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file: </w:t>
      </w:r>
      <w:r>
        <w:rPr>
          <w:rFonts w:ascii="Segoe UI" w:hAnsi="Segoe UI" w:cs="Segoe UI"/>
          <w:color w:val="24292E"/>
        </w:rPr>
        <w:t>文件资源</w:t>
      </w:r>
    </w:p>
    <w:p w14:paraId="4D4EC16D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615F6396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lastRenderedPageBreak/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237C6E66" w14:textId="77777777" w:rsidR="00A17FBD" w:rsidRDefault="00A17FBD" w:rsidP="00A17FBD">
      <w:pPr>
        <w:pStyle w:val="a7"/>
        <w:numPr>
          <w:ilvl w:val="0"/>
          <w:numId w:val="6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updateResourc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更新资源</w:t>
      </w:r>
    </w:p>
    <w:p w14:paraId="77A41106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6C2E0871" w14:textId="77777777" w:rsidR="00A17FBD" w:rsidRDefault="00A17FBD" w:rsidP="00A17FBD">
      <w:pPr>
        <w:pStyle w:val="a7"/>
        <w:numPr>
          <w:ilvl w:val="1"/>
          <w:numId w:val="6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type:</w:t>
      </w:r>
    </w:p>
    <w:p w14:paraId="3D06BB3B" w14:textId="77777777" w:rsidR="00A17FBD" w:rsidRDefault="00A17FBD" w:rsidP="00A17FBD">
      <w:pPr>
        <w:pStyle w:val="a7"/>
        <w:spacing w:before="240" w:beforeAutospacing="0" w:after="240" w:afterAutospacing="0"/>
        <w:ind w:left="144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 xml:space="preserve">0 </w:t>
      </w:r>
      <w:r>
        <w:rPr>
          <w:rStyle w:val="a8"/>
          <w:rFonts w:ascii="Segoe UI" w:hAnsi="Segoe UI" w:cs="Segoe UI"/>
          <w:color w:val="24292E"/>
        </w:rPr>
        <w:t>修改</w:t>
      </w:r>
    </w:p>
    <w:p w14:paraId="46499ABA" w14:textId="77777777" w:rsidR="00A17FBD" w:rsidRDefault="00A17FBD" w:rsidP="00A17FBD">
      <w:pPr>
        <w:widowControl/>
        <w:numPr>
          <w:ilvl w:val="2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资源</w:t>
      </w:r>
      <w:r>
        <w:rPr>
          <w:rFonts w:ascii="Segoe UI" w:hAnsi="Segoe UI" w:cs="Segoe UI"/>
          <w:color w:val="24292E"/>
        </w:rPr>
        <w:t>id</w:t>
      </w:r>
    </w:p>
    <w:p w14:paraId="10C1B8AD" w14:textId="77777777" w:rsidR="00A17FBD" w:rsidRDefault="00A17FBD" w:rsidP="00A17FBD">
      <w:pPr>
        <w:widowControl/>
        <w:numPr>
          <w:ilvl w:val="2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title: </w:t>
      </w:r>
      <w:r>
        <w:rPr>
          <w:rFonts w:ascii="Segoe UI" w:hAnsi="Segoe UI" w:cs="Segoe UI"/>
          <w:color w:val="24292E"/>
        </w:rPr>
        <w:t>资源名称</w:t>
      </w:r>
    </w:p>
    <w:p w14:paraId="72D675EC" w14:textId="77777777" w:rsidR="00A17FBD" w:rsidRDefault="00A17FBD" w:rsidP="00A17FBD">
      <w:pPr>
        <w:widowControl/>
        <w:numPr>
          <w:ilvl w:val="2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更改人</w:t>
      </w:r>
      <w:r>
        <w:rPr>
          <w:rFonts w:ascii="Segoe UI" w:hAnsi="Segoe UI" w:cs="Segoe UI"/>
          <w:color w:val="24292E"/>
        </w:rPr>
        <w:t>id</w:t>
      </w:r>
    </w:p>
    <w:p w14:paraId="2876DDF7" w14:textId="77777777" w:rsidR="00A17FBD" w:rsidRDefault="00A17FBD" w:rsidP="00A17FBD">
      <w:pPr>
        <w:widowControl/>
        <w:numPr>
          <w:ilvl w:val="2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732E10B0" w14:textId="77777777" w:rsidR="00A17FBD" w:rsidRDefault="00A17FBD" w:rsidP="00A17FBD">
      <w:pPr>
        <w:widowControl/>
        <w:numPr>
          <w:ilvl w:val="2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content: </w:t>
      </w:r>
      <w:r>
        <w:rPr>
          <w:rFonts w:ascii="Segoe UI" w:hAnsi="Segoe UI" w:cs="Segoe UI"/>
          <w:color w:val="24292E"/>
        </w:rPr>
        <w:t>内容</w:t>
      </w:r>
    </w:p>
    <w:p w14:paraId="49432679" w14:textId="77777777" w:rsidR="00A17FBD" w:rsidRDefault="00A17FBD" w:rsidP="00A17FBD">
      <w:pPr>
        <w:widowControl/>
        <w:numPr>
          <w:ilvl w:val="2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whetherTop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是否置顶</w:t>
      </w:r>
      <w:r>
        <w:rPr>
          <w:rFonts w:ascii="Segoe UI" w:hAnsi="Segoe UI" w:cs="Segoe UI"/>
          <w:color w:val="24292E"/>
        </w:rPr>
        <w:t>(0:</w:t>
      </w:r>
      <w:r>
        <w:rPr>
          <w:rFonts w:ascii="Segoe UI" w:hAnsi="Segoe UI" w:cs="Segoe UI"/>
          <w:color w:val="24292E"/>
        </w:rPr>
        <w:t>不置顶</w:t>
      </w:r>
      <w:r>
        <w:rPr>
          <w:rFonts w:ascii="Segoe UI" w:hAnsi="Segoe UI" w:cs="Segoe UI"/>
          <w:color w:val="24292E"/>
        </w:rPr>
        <w:t xml:space="preserve"> 1:</w:t>
      </w:r>
      <w:r>
        <w:rPr>
          <w:rFonts w:ascii="Segoe UI" w:hAnsi="Segoe UI" w:cs="Segoe UI"/>
          <w:color w:val="24292E"/>
        </w:rPr>
        <w:t>置顶</w:t>
      </w:r>
      <w:r>
        <w:rPr>
          <w:rFonts w:ascii="Segoe UI" w:hAnsi="Segoe UI" w:cs="Segoe UI"/>
          <w:color w:val="24292E"/>
        </w:rPr>
        <w:t>)</w:t>
      </w:r>
    </w:p>
    <w:p w14:paraId="3027D796" w14:textId="77777777" w:rsidR="00A17FBD" w:rsidRDefault="00A17FBD" w:rsidP="00A17FBD">
      <w:pPr>
        <w:pStyle w:val="a7"/>
        <w:spacing w:before="240" w:beforeAutospacing="0" w:after="240" w:afterAutospacing="0"/>
        <w:ind w:left="144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 xml:space="preserve">1 </w:t>
      </w:r>
      <w:r>
        <w:rPr>
          <w:rStyle w:val="a8"/>
          <w:rFonts w:ascii="Segoe UI" w:hAnsi="Segoe UI" w:cs="Segoe UI"/>
          <w:color w:val="24292E"/>
        </w:rPr>
        <w:t>审核</w:t>
      </w:r>
    </w:p>
    <w:p w14:paraId="038650FD" w14:textId="77777777" w:rsidR="00A17FBD" w:rsidRDefault="00A17FBD" w:rsidP="00A17FBD">
      <w:pPr>
        <w:widowControl/>
        <w:numPr>
          <w:ilvl w:val="2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tatus: </w:t>
      </w:r>
      <w:r>
        <w:rPr>
          <w:rFonts w:ascii="Segoe UI" w:hAnsi="Segoe UI" w:cs="Segoe UI"/>
          <w:color w:val="24292E"/>
        </w:rPr>
        <w:t>文章状态</w:t>
      </w:r>
      <w:r>
        <w:rPr>
          <w:rFonts w:ascii="Segoe UI" w:hAnsi="Segoe UI" w:cs="Segoe UI"/>
          <w:color w:val="24292E"/>
        </w:rPr>
        <w:t>(0:</w:t>
      </w:r>
      <w:r>
        <w:rPr>
          <w:rFonts w:ascii="Segoe UI" w:hAnsi="Segoe UI" w:cs="Segoe UI"/>
          <w:color w:val="24292E"/>
        </w:rPr>
        <w:t>未审核</w:t>
      </w:r>
      <w:r>
        <w:rPr>
          <w:rFonts w:ascii="Segoe UI" w:hAnsi="Segoe UI" w:cs="Segoe UI"/>
          <w:color w:val="24292E"/>
        </w:rPr>
        <w:t xml:space="preserve"> 1: </w:t>
      </w:r>
      <w:r>
        <w:rPr>
          <w:rFonts w:ascii="Segoe UI" w:hAnsi="Segoe UI" w:cs="Segoe UI"/>
          <w:color w:val="24292E"/>
        </w:rPr>
        <w:t>审核通过</w:t>
      </w:r>
      <w:r>
        <w:rPr>
          <w:rFonts w:ascii="Segoe UI" w:hAnsi="Segoe UI" w:cs="Segoe UI"/>
          <w:color w:val="24292E"/>
        </w:rPr>
        <w:t xml:space="preserve"> 2:</w:t>
      </w:r>
      <w:r>
        <w:rPr>
          <w:rFonts w:ascii="Segoe UI" w:hAnsi="Segoe UI" w:cs="Segoe UI"/>
          <w:color w:val="24292E"/>
        </w:rPr>
        <w:t>审核不通过</w:t>
      </w:r>
      <w:r>
        <w:rPr>
          <w:rFonts w:ascii="Segoe UI" w:hAnsi="Segoe UI" w:cs="Segoe UI"/>
          <w:color w:val="24292E"/>
        </w:rPr>
        <w:t>)</w:t>
      </w:r>
    </w:p>
    <w:p w14:paraId="52DDB5ED" w14:textId="77777777" w:rsidR="00A17FBD" w:rsidRDefault="00A17FBD" w:rsidP="00A17FBD">
      <w:pPr>
        <w:widowControl/>
        <w:numPr>
          <w:ilvl w:val="2"/>
          <w:numId w:val="6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资源</w:t>
      </w:r>
      <w:r>
        <w:rPr>
          <w:rFonts w:ascii="Segoe UI" w:hAnsi="Segoe UI" w:cs="Segoe UI"/>
          <w:color w:val="24292E"/>
        </w:rPr>
        <w:t>id</w:t>
      </w:r>
    </w:p>
    <w:p w14:paraId="1E9931E5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761BEE23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288BADA7" w14:textId="77777777" w:rsidR="00A17FBD" w:rsidRDefault="00A17FBD" w:rsidP="00A17FBD">
      <w:pPr>
        <w:pStyle w:val="a7"/>
        <w:numPr>
          <w:ilvl w:val="0"/>
          <w:numId w:val="6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deleteResourc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删除资源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119199BE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19C3B8BC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esourceI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所选要删除资源的</w:t>
      </w:r>
      <w:r>
        <w:rPr>
          <w:rFonts w:ascii="Segoe UI" w:hAnsi="Segoe UI" w:cs="Segoe UI"/>
          <w:color w:val="24292E"/>
        </w:rPr>
        <w:t>id</w:t>
      </w:r>
    </w:p>
    <w:p w14:paraId="0492CC4F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0EB4952B" w14:textId="77777777" w:rsidR="00A17FBD" w:rsidRDefault="00A17FBD" w:rsidP="00A17FBD">
      <w:pPr>
        <w:widowControl/>
        <w:numPr>
          <w:ilvl w:val="1"/>
          <w:numId w:val="6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40CB5B60" w14:textId="71F04943" w:rsidR="00A17FBD" w:rsidRDefault="007976C8" w:rsidP="007976C8">
      <w:pPr>
        <w:pStyle w:val="4"/>
      </w:pPr>
      <w:r>
        <w:rPr>
          <w:rFonts w:hint="eastAsia"/>
        </w:rPr>
        <w:lastRenderedPageBreak/>
        <w:t>1</w:t>
      </w:r>
      <w:r>
        <w:t>.3.4.3</w:t>
      </w:r>
      <w:r w:rsidR="00A17FBD">
        <w:t>栏目管理</w:t>
      </w:r>
    </w:p>
    <w:p w14:paraId="547D5A06" w14:textId="77777777" w:rsidR="00A17FBD" w:rsidRDefault="00A17FBD" w:rsidP="00A17FBD">
      <w:pPr>
        <w:pStyle w:val="a7"/>
        <w:numPr>
          <w:ilvl w:val="0"/>
          <w:numId w:val="7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updateColumn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更新栏目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67F38473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042D1BAE" w14:textId="77777777" w:rsidR="00A17FBD" w:rsidRDefault="00A17FBD" w:rsidP="00A17FBD">
      <w:pPr>
        <w:widowControl/>
        <w:numPr>
          <w:ilvl w:val="1"/>
          <w:numId w:val="7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</w:t>
      </w:r>
      <w:r>
        <w:rPr>
          <w:rFonts w:ascii="Segoe UI" w:hAnsi="Segoe UI" w:cs="Segoe UI"/>
          <w:color w:val="24292E"/>
        </w:rPr>
        <w:t>id</w:t>
      </w:r>
    </w:p>
    <w:p w14:paraId="518B84E7" w14:textId="77777777" w:rsidR="00A17FBD" w:rsidRDefault="00A17FBD" w:rsidP="00A17FBD">
      <w:pPr>
        <w:widowControl/>
        <w:numPr>
          <w:ilvl w:val="1"/>
          <w:numId w:val="7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rent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父栏目</w:t>
      </w:r>
      <w:r>
        <w:rPr>
          <w:rFonts w:ascii="Segoe UI" w:hAnsi="Segoe UI" w:cs="Segoe UI"/>
          <w:color w:val="24292E"/>
        </w:rPr>
        <w:t>id</w:t>
      </w:r>
    </w:p>
    <w:p w14:paraId="70766F93" w14:textId="77777777" w:rsidR="00A17FBD" w:rsidRDefault="00A17FBD" w:rsidP="00A17FBD">
      <w:pPr>
        <w:widowControl/>
        <w:numPr>
          <w:ilvl w:val="1"/>
          <w:numId w:val="7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olumn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栏目名称</w:t>
      </w:r>
    </w:p>
    <w:p w14:paraId="0AA35C8E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38227AB2" w14:textId="77777777" w:rsidR="00A17FBD" w:rsidRDefault="00A17FBD" w:rsidP="00A17FBD">
      <w:pPr>
        <w:widowControl/>
        <w:numPr>
          <w:ilvl w:val="1"/>
          <w:numId w:val="7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1DC9C09A" w14:textId="41FA2F5F" w:rsidR="00A17FBD" w:rsidRDefault="007976C8" w:rsidP="0011125B">
      <w:pPr>
        <w:pStyle w:val="4"/>
      </w:pPr>
      <w:r>
        <w:rPr>
          <w:rFonts w:hint="eastAsia"/>
        </w:rPr>
        <w:t>1</w:t>
      </w:r>
      <w:r>
        <w:t>.3.</w:t>
      </w:r>
      <w:r w:rsidR="0011125B">
        <w:t>2</w:t>
      </w:r>
      <w:r w:rsidR="00A17FBD">
        <w:t>系统设置</w:t>
      </w:r>
    </w:p>
    <w:p w14:paraId="5FEEA7CA" w14:textId="0D45C8A3" w:rsidR="00A17FBD" w:rsidRDefault="007976C8" w:rsidP="0011125B">
      <w:pPr>
        <w:pStyle w:val="5"/>
        <w:rPr>
          <w:sz w:val="24"/>
          <w:szCs w:val="24"/>
        </w:rPr>
      </w:pPr>
      <w:r>
        <w:rPr>
          <w:rFonts w:hint="eastAsia"/>
        </w:rPr>
        <w:t>1</w:t>
      </w:r>
      <w:r>
        <w:t>.3.</w:t>
      </w:r>
      <w:r w:rsidR="0011125B">
        <w:t>2</w:t>
      </w:r>
      <w:r>
        <w:t>.1</w:t>
      </w:r>
      <w:r w:rsidR="00A17FBD">
        <w:t>模块管理</w:t>
      </w:r>
    </w:p>
    <w:p w14:paraId="61A7D409" w14:textId="77777777" w:rsidR="00A17FBD" w:rsidRDefault="00A17FBD" w:rsidP="00A17FBD">
      <w:pPr>
        <w:pStyle w:val="a7"/>
        <w:numPr>
          <w:ilvl w:val="0"/>
          <w:numId w:val="8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updateModul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更新模块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7E7E4D6F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4E6D984E" w14:textId="77777777" w:rsidR="00A17FBD" w:rsidRDefault="00A17FBD" w:rsidP="00A17FBD">
      <w:pPr>
        <w:widowControl/>
        <w:numPr>
          <w:ilvl w:val="1"/>
          <w:numId w:val="8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odu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模块</w:t>
      </w:r>
      <w:r>
        <w:rPr>
          <w:rFonts w:ascii="Segoe UI" w:hAnsi="Segoe UI" w:cs="Segoe UI"/>
          <w:color w:val="24292E"/>
        </w:rPr>
        <w:t>id</w:t>
      </w:r>
    </w:p>
    <w:p w14:paraId="5D78C146" w14:textId="77777777" w:rsidR="00A17FBD" w:rsidRDefault="00A17FBD" w:rsidP="00A17FBD">
      <w:pPr>
        <w:widowControl/>
        <w:numPr>
          <w:ilvl w:val="1"/>
          <w:numId w:val="8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modu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模块名字</w:t>
      </w:r>
    </w:p>
    <w:p w14:paraId="7C9B8B91" w14:textId="77777777" w:rsidR="00A17FBD" w:rsidRDefault="00A17FBD" w:rsidP="00A17FBD">
      <w:pPr>
        <w:widowControl/>
        <w:numPr>
          <w:ilvl w:val="1"/>
          <w:numId w:val="8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tatus: </w:t>
      </w:r>
      <w:r>
        <w:rPr>
          <w:rFonts w:ascii="Segoe UI" w:hAnsi="Segoe UI" w:cs="Segoe UI"/>
          <w:color w:val="24292E"/>
        </w:rPr>
        <w:t>是否被禁用</w:t>
      </w:r>
      <w:r>
        <w:rPr>
          <w:rFonts w:ascii="Segoe UI" w:hAnsi="Segoe UI" w:cs="Segoe UI"/>
          <w:color w:val="24292E"/>
        </w:rPr>
        <w:t>(0:</w:t>
      </w:r>
      <w:r>
        <w:rPr>
          <w:rFonts w:ascii="Segoe UI" w:hAnsi="Segoe UI" w:cs="Segoe UI"/>
          <w:color w:val="24292E"/>
        </w:rPr>
        <w:t>禁用</w:t>
      </w:r>
      <w:r>
        <w:rPr>
          <w:rFonts w:ascii="Segoe UI" w:hAnsi="Segoe UI" w:cs="Segoe UI"/>
          <w:color w:val="24292E"/>
        </w:rPr>
        <w:t xml:space="preserve"> 1:</w:t>
      </w:r>
      <w:r>
        <w:rPr>
          <w:rFonts w:ascii="Segoe UI" w:hAnsi="Segoe UI" w:cs="Segoe UI"/>
          <w:color w:val="24292E"/>
        </w:rPr>
        <w:t>启用</w:t>
      </w:r>
      <w:r>
        <w:rPr>
          <w:rFonts w:ascii="Segoe UI" w:hAnsi="Segoe UI" w:cs="Segoe UI"/>
          <w:color w:val="24292E"/>
        </w:rPr>
        <w:t>)</w:t>
      </w:r>
    </w:p>
    <w:p w14:paraId="76464484" w14:textId="77777777" w:rsidR="00A17FBD" w:rsidRDefault="00A17FBD" w:rsidP="00A17FBD">
      <w:pPr>
        <w:widowControl/>
        <w:numPr>
          <w:ilvl w:val="1"/>
          <w:numId w:val="8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rentModu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父模块</w:t>
      </w:r>
      <w:r>
        <w:rPr>
          <w:rFonts w:ascii="Segoe UI" w:hAnsi="Segoe UI" w:cs="Segoe UI"/>
          <w:color w:val="24292E"/>
        </w:rPr>
        <w:t>id</w:t>
      </w:r>
    </w:p>
    <w:p w14:paraId="00BF6C2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4AA3B7F4" w14:textId="77777777" w:rsidR="00A17FBD" w:rsidRDefault="00A17FBD" w:rsidP="00A17FBD">
      <w:pPr>
        <w:widowControl/>
        <w:numPr>
          <w:ilvl w:val="1"/>
          <w:numId w:val="8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05D4EB8E" w14:textId="00CC0690" w:rsidR="00A17FBD" w:rsidRDefault="007976C8" w:rsidP="0011125B">
      <w:pPr>
        <w:pStyle w:val="5"/>
      </w:pPr>
      <w:r>
        <w:rPr>
          <w:rFonts w:hint="eastAsia"/>
        </w:rPr>
        <w:t>1</w:t>
      </w:r>
      <w:r>
        <w:t>.3.</w:t>
      </w:r>
      <w:r w:rsidR="0011125B">
        <w:t>2</w:t>
      </w:r>
      <w:r>
        <w:t>.2</w:t>
      </w:r>
      <w:r w:rsidR="00A17FBD">
        <w:t>角色分配</w:t>
      </w:r>
    </w:p>
    <w:p w14:paraId="545D5258" w14:textId="77777777" w:rsidR="00A17FBD" w:rsidRDefault="00A17FBD" w:rsidP="00A17FBD">
      <w:pPr>
        <w:pStyle w:val="a7"/>
        <w:numPr>
          <w:ilvl w:val="0"/>
          <w:numId w:val="9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assignRol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分配角色</w:t>
      </w:r>
      <w:r>
        <w:rPr>
          <w:rFonts w:ascii="Segoe UI" w:hAnsi="Segoe UI" w:cs="Segoe UI"/>
          <w:color w:val="24292E"/>
        </w:rPr>
        <w:t>(</w:t>
      </w:r>
      <w:r>
        <w:rPr>
          <w:rFonts w:ascii="Segoe UI" w:hAnsi="Segoe UI" w:cs="Segoe UI"/>
          <w:color w:val="24292E"/>
        </w:rPr>
        <w:t>一个用户只能分配一个角色</w:t>
      </w:r>
      <w:r>
        <w:rPr>
          <w:rFonts w:ascii="Segoe UI" w:hAnsi="Segoe UI" w:cs="Segoe UI"/>
          <w:color w:val="24292E"/>
        </w:rPr>
        <w:t xml:space="preserve">) </w:t>
      </w:r>
      <w:r>
        <w:rPr>
          <w:rFonts w:ascii="Segoe UI" w:hAnsi="Segoe UI" w:cs="Segoe UI"/>
          <w:color w:val="24292E"/>
        </w:rPr>
        <w:t>已完成</w:t>
      </w:r>
    </w:p>
    <w:p w14:paraId="1B2CD6CF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223978B3" w14:textId="77777777" w:rsidR="00A17FBD" w:rsidRDefault="00A17FBD" w:rsidP="00A17FBD">
      <w:pPr>
        <w:widowControl/>
        <w:numPr>
          <w:ilvl w:val="1"/>
          <w:numId w:val="9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lastRenderedPageBreak/>
        <w:t>employe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被分配角色人员</w:t>
      </w:r>
      <w:r>
        <w:rPr>
          <w:rFonts w:ascii="Segoe UI" w:hAnsi="Segoe UI" w:cs="Segoe UI"/>
          <w:color w:val="24292E"/>
        </w:rPr>
        <w:t>id</w:t>
      </w:r>
    </w:p>
    <w:p w14:paraId="11D83908" w14:textId="77777777" w:rsidR="00A17FBD" w:rsidRDefault="00A17FBD" w:rsidP="00A17FBD">
      <w:pPr>
        <w:widowControl/>
        <w:numPr>
          <w:ilvl w:val="1"/>
          <w:numId w:val="9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分配的角色</w:t>
      </w:r>
      <w:r>
        <w:rPr>
          <w:rFonts w:ascii="Segoe UI" w:hAnsi="Segoe UI" w:cs="Segoe UI"/>
          <w:color w:val="24292E"/>
        </w:rPr>
        <w:t>id</w:t>
      </w:r>
    </w:p>
    <w:p w14:paraId="2F109EC1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2BA72A75" w14:textId="77777777" w:rsidR="00A17FBD" w:rsidRDefault="00A17FBD" w:rsidP="00A17FBD">
      <w:pPr>
        <w:widowControl/>
        <w:numPr>
          <w:ilvl w:val="1"/>
          <w:numId w:val="9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471483E6" w14:textId="5A7ECD78" w:rsidR="00A17FBD" w:rsidRDefault="007976C8" w:rsidP="0011125B">
      <w:pPr>
        <w:pStyle w:val="5"/>
      </w:pPr>
      <w:r>
        <w:rPr>
          <w:rFonts w:hint="eastAsia"/>
        </w:rPr>
        <w:t>1</w:t>
      </w:r>
      <w:r>
        <w:t>.3.</w:t>
      </w:r>
      <w:r w:rsidR="0011125B">
        <w:t>2</w:t>
      </w:r>
      <w:r>
        <w:t>.3</w:t>
      </w:r>
      <w:r w:rsidR="00A17FBD">
        <w:t>人员管理</w:t>
      </w:r>
    </w:p>
    <w:p w14:paraId="7914EDA3" w14:textId="77777777" w:rsidR="00A17FBD" w:rsidRDefault="00A17FBD" w:rsidP="00A17FBD">
      <w:pPr>
        <w:pStyle w:val="a7"/>
        <w:numPr>
          <w:ilvl w:val="0"/>
          <w:numId w:val="10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addEmploye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新增用户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32ED735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5A6D8985" w14:textId="77777777" w:rsidR="00A17FBD" w:rsidRDefault="00A17FBD" w:rsidP="00A17FBD">
      <w:pPr>
        <w:widowControl/>
        <w:numPr>
          <w:ilvl w:val="1"/>
          <w:numId w:val="10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用户名字</w:t>
      </w:r>
    </w:p>
    <w:p w14:paraId="37419BC4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ex: </w:t>
      </w:r>
      <w:r>
        <w:rPr>
          <w:rFonts w:ascii="Segoe UI" w:hAnsi="Segoe UI" w:cs="Segoe UI"/>
          <w:color w:val="24292E"/>
        </w:rPr>
        <w:t>用户性别</w:t>
      </w:r>
    </w:p>
    <w:p w14:paraId="6B018FFB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password: </w:t>
      </w:r>
      <w:r>
        <w:rPr>
          <w:rFonts w:ascii="Segoe UI" w:hAnsi="Segoe UI" w:cs="Segoe UI"/>
          <w:color w:val="24292E"/>
        </w:rPr>
        <w:t>密码</w:t>
      </w:r>
    </w:p>
    <w:p w14:paraId="35FD91F6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5BD554EB" w14:textId="77777777" w:rsidR="00A17FBD" w:rsidRDefault="00A17FBD" w:rsidP="00A17FBD">
      <w:pPr>
        <w:widowControl/>
        <w:numPr>
          <w:ilvl w:val="1"/>
          <w:numId w:val="10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2227B14F" w14:textId="77777777" w:rsidR="00A17FBD" w:rsidRDefault="00A17FBD" w:rsidP="00A17FBD">
      <w:pPr>
        <w:pStyle w:val="a7"/>
        <w:numPr>
          <w:ilvl w:val="0"/>
          <w:numId w:val="10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deleteEmploye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删除用户</w:t>
      </w:r>
    </w:p>
    <w:p w14:paraId="67C9F9CA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4A80AF45" w14:textId="77777777" w:rsidR="00A17FBD" w:rsidRDefault="00A17FBD" w:rsidP="00A17FBD">
      <w:pPr>
        <w:widowControl/>
        <w:numPr>
          <w:ilvl w:val="1"/>
          <w:numId w:val="10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I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被删除用户的</w:t>
      </w:r>
      <w:r>
        <w:rPr>
          <w:rFonts w:ascii="Segoe UI" w:hAnsi="Segoe UI" w:cs="Segoe UI"/>
          <w:color w:val="24292E"/>
        </w:rPr>
        <w:t>id(</w:t>
      </w:r>
      <w:r>
        <w:rPr>
          <w:rFonts w:ascii="Segoe UI" w:hAnsi="Segoe UI" w:cs="Segoe UI"/>
          <w:color w:val="24292E"/>
        </w:rPr>
        <w:t>一个数组</w:t>
      </w:r>
      <w:r>
        <w:rPr>
          <w:rFonts w:ascii="Segoe UI" w:hAnsi="Segoe UI" w:cs="Segoe UI"/>
          <w:color w:val="24292E"/>
        </w:rPr>
        <w:t>)</w:t>
      </w:r>
    </w:p>
    <w:p w14:paraId="45D0D1B1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77095527" w14:textId="77777777" w:rsidR="00A17FBD" w:rsidRDefault="00A17FBD" w:rsidP="00A17FBD">
      <w:pPr>
        <w:widowControl/>
        <w:numPr>
          <w:ilvl w:val="1"/>
          <w:numId w:val="10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3C14C1EA" w14:textId="77777777" w:rsidR="00A17FBD" w:rsidRDefault="00A17FBD" w:rsidP="00A17FBD">
      <w:pPr>
        <w:pStyle w:val="a7"/>
        <w:numPr>
          <w:ilvl w:val="0"/>
          <w:numId w:val="10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Employe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人员</w:t>
      </w:r>
    </w:p>
    <w:p w14:paraId="035FF485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133442DF" w14:textId="77777777" w:rsidR="00A17FBD" w:rsidRDefault="00A17FBD" w:rsidP="00A17FBD">
      <w:pPr>
        <w:widowControl/>
        <w:numPr>
          <w:ilvl w:val="1"/>
          <w:numId w:val="10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 xml:space="preserve">: (0 </w:t>
      </w:r>
      <w:r>
        <w:rPr>
          <w:rFonts w:ascii="Segoe UI" w:hAnsi="Segoe UI" w:cs="Segoe UI"/>
          <w:color w:val="24292E"/>
        </w:rPr>
        <w:t>只有角色</w:t>
      </w:r>
      <w:r>
        <w:rPr>
          <w:rFonts w:ascii="Segoe UI" w:hAnsi="Segoe UI" w:cs="Segoe UI"/>
          <w:color w:val="24292E"/>
        </w:rPr>
        <w:t>id</w:t>
      </w:r>
      <w:r>
        <w:rPr>
          <w:rFonts w:ascii="Segoe UI" w:hAnsi="Segoe UI" w:cs="Segoe UI"/>
          <w:color w:val="24292E"/>
        </w:rPr>
        <w:t>为</w:t>
      </w:r>
      <w:r>
        <w:rPr>
          <w:rFonts w:ascii="Segoe UI" w:hAnsi="Segoe UI" w:cs="Segoe UI"/>
          <w:color w:val="24292E"/>
        </w:rPr>
        <w:t>0</w:t>
      </w:r>
      <w:r>
        <w:rPr>
          <w:rFonts w:ascii="Segoe UI" w:hAnsi="Segoe UI" w:cs="Segoe UI"/>
          <w:color w:val="24292E"/>
        </w:rPr>
        <w:t>的才是没有被分配角色的，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可选</w:t>
      </w:r>
      <w:r>
        <w:rPr>
          <w:rFonts w:ascii="Segoe UI" w:hAnsi="Segoe UI" w:cs="Segoe UI"/>
          <w:color w:val="24292E"/>
        </w:rPr>
        <w:t>)</w:t>
      </w:r>
    </w:p>
    <w:p w14:paraId="56F63376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geIndex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当前页</w:t>
      </w:r>
      <w:r>
        <w:rPr>
          <w:rFonts w:ascii="Segoe UI" w:hAnsi="Segoe UI" w:cs="Segoe UI"/>
          <w:color w:val="24292E"/>
        </w:rPr>
        <w:t xml:space="preserve"> (</w:t>
      </w:r>
      <w:r>
        <w:rPr>
          <w:rFonts w:ascii="Segoe UI" w:hAnsi="Segoe UI" w:cs="Segoe UI"/>
          <w:color w:val="24292E"/>
        </w:rPr>
        <w:t>可选</w:t>
      </w:r>
      <w:r>
        <w:rPr>
          <w:rFonts w:ascii="Segoe UI" w:hAnsi="Segoe UI" w:cs="Segoe UI"/>
          <w:color w:val="24292E"/>
        </w:rPr>
        <w:t>)</w:t>
      </w:r>
    </w:p>
    <w:p w14:paraId="3E211686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pageSiz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页面大小</w:t>
      </w:r>
      <w:r>
        <w:rPr>
          <w:rFonts w:ascii="Segoe UI" w:hAnsi="Segoe UI" w:cs="Segoe UI"/>
          <w:color w:val="24292E"/>
        </w:rPr>
        <w:t xml:space="preserve"> (</w:t>
      </w:r>
      <w:r>
        <w:rPr>
          <w:rFonts w:ascii="Segoe UI" w:hAnsi="Segoe UI" w:cs="Segoe UI"/>
          <w:color w:val="24292E"/>
        </w:rPr>
        <w:t>可选</w:t>
      </w:r>
      <w:r>
        <w:rPr>
          <w:rFonts w:ascii="Segoe UI" w:hAnsi="Segoe UI" w:cs="Segoe UI"/>
          <w:color w:val="24292E"/>
        </w:rPr>
        <w:t>)</w:t>
      </w:r>
    </w:p>
    <w:p w14:paraId="1669F8A9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lastRenderedPageBreak/>
        <w:t xml:space="preserve">condition: </w:t>
      </w:r>
      <w:r>
        <w:rPr>
          <w:rFonts w:ascii="Segoe UI" w:hAnsi="Segoe UI" w:cs="Segoe UI"/>
          <w:color w:val="24292E"/>
        </w:rPr>
        <w:t>查询条件</w:t>
      </w:r>
      <w:r>
        <w:rPr>
          <w:rFonts w:ascii="Segoe UI" w:hAnsi="Segoe UI" w:cs="Segoe UI"/>
          <w:color w:val="24292E"/>
        </w:rPr>
        <w:t xml:space="preserve"> (</w:t>
      </w:r>
      <w:r>
        <w:rPr>
          <w:rFonts w:ascii="Segoe UI" w:hAnsi="Segoe UI" w:cs="Segoe UI"/>
          <w:color w:val="24292E"/>
        </w:rPr>
        <w:t>可选</w:t>
      </w:r>
      <w:r>
        <w:rPr>
          <w:rFonts w:ascii="Segoe UI" w:hAnsi="Segoe UI" w:cs="Segoe UI"/>
          <w:color w:val="24292E"/>
        </w:rPr>
        <w:t>)</w:t>
      </w:r>
    </w:p>
    <w:p w14:paraId="7A752709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数组</w:t>
      </w:r>
    </w:p>
    <w:p w14:paraId="7B677495" w14:textId="77777777" w:rsidR="00A17FBD" w:rsidRDefault="00A17FBD" w:rsidP="00A17FBD">
      <w:pPr>
        <w:widowControl/>
        <w:numPr>
          <w:ilvl w:val="1"/>
          <w:numId w:val="10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人员</w:t>
      </w:r>
      <w:r>
        <w:rPr>
          <w:rFonts w:ascii="Segoe UI" w:hAnsi="Segoe UI" w:cs="Segoe UI"/>
          <w:color w:val="24292E"/>
        </w:rPr>
        <w:t>id</w:t>
      </w:r>
    </w:p>
    <w:p w14:paraId="4AF0831F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employe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人员名称</w:t>
      </w:r>
    </w:p>
    <w:p w14:paraId="07E31402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sex: </w:t>
      </w:r>
      <w:r>
        <w:rPr>
          <w:rFonts w:ascii="Segoe UI" w:hAnsi="Segoe UI" w:cs="Segoe UI"/>
          <w:color w:val="24292E"/>
        </w:rPr>
        <w:t>人员性别</w:t>
      </w:r>
    </w:p>
    <w:p w14:paraId="2D8338BD" w14:textId="77777777" w:rsidR="00A17FBD" w:rsidRDefault="00A17FBD" w:rsidP="00A17FBD">
      <w:pPr>
        <w:widowControl/>
        <w:numPr>
          <w:ilvl w:val="1"/>
          <w:numId w:val="10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account: </w:t>
      </w:r>
      <w:r>
        <w:rPr>
          <w:rFonts w:ascii="Segoe UI" w:hAnsi="Segoe UI" w:cs="Segoe UI"/>
          <w:color w:val="24292E"/>
        </w:rPr>
        <w:t>人员的账号</w:t>
      </w:r>
    </w:p>
    <w:p w14:paraId="1E24845A" w14:textId="54611F6B" w:rsidR="00A17FBD" w:rsidRDefault="007976C8" w:rsidP="0011125B">
      <w:pPr>
        <w:pStyle w:val="5"/>
      </w:pPr>
      <w:r>
        <w:rPr>
          <w:rFonts w:hint="eastAsia"/>
        </w:rPr>
        <w:t>1</w:t>
      </w:r>
      <w:r>
        <w:t>.5.</w:t>
      </w:r>
      <w:r w:rsidR="0011125B">
        <w:t>2</w:t>
      </w:r>
      <w:r>
        <w:t>.4</w:t>
      </w:r>
      <w:r w:rsidR="00A17FBD">
        <w:t>角色管理</w:t>
      </w:r>
    </w:p>
    <w:p w14:paraId="79F6346D" w14:textId="77777777" w:rsidR="00A17FBD" w:rsidRDefault="00A17FBD" w:rsidP="00A17FBD">
      <w:pPr>
        <w:pStyle w:val="a7"/>
        <w:numPr>
          <w:ilvl w:val="0"/>
          <w:numId w:val="11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addRol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新增角色</w:t>
      </w:r>
    </w:p>
    <w:p w14:paraId="75464197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234F31C6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名字</w:t>
      </w:r>
    </w:p>
    <w:p w14:paraId="30352C68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02F56375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description: </w:t>
      </w:r>
      <w:r>
        <w:rPr>
          <w:rFonts w:ascii="Segoe UI" w:hAnsi="Segoe UI" w:cs="Segoe UI"/>
          <w:color w:val="24292E"/>
        </w:rPr>
        <w:t>角色描述</w:t>
      </w:r>
    </w:p>
    <w:p w14:paraId="1AF53288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ownModuleI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拥有的模块</w:t>
      </w:r>
      <w:r>
        <w:rPr>
          <w:rFonts w:ascii="Segoe UI" w:hAnsi="Segoe UI" w:cs="Segoe UI"/>
          <w:color w:val="24292E"/>
        </w:rPr>
        <w:t>id(</w:t>
      </w:r>
      <w:r>
        <w:rPr>
          <w:rFonts w:ascii="Segoe UI" w:hAnsi="Segoe UI" w:cs="Segoe UI"/>
          <w:color w:val="24292E"/>
        </w:rPr>
        <w:t>一个数组</w:t>
      </w:r>
      <w:r>
        <w:rPr>
          <w:rFonts w:ascii="Segoe UI" w:hAnsi="Segoe UI" w:cs="Segoe UI"/>
          <w:color w:val="24292E"/>
        </w:rPr>
        <w:t>)</w:t>
      </w:r>
    </w:p>
    <w:p w14:paraId="4BA059A2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619B7E9B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2554E996" w14:textId="77777777" w:rsidR="00A17FBD" w:rsidRDefault="00A17FBD" w:rsidP="00A17FBD">
      <w:pPr>
        <w:pStyle w:val="a7"/>
        <w:numPr>
          <w:ilvl w:val="0"/>
          <w:numId w:val="11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Rol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角色</w:t>
      </w:r>
    </w:p>
    <w:p w14:paraId="4591DAD6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07851831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无</w:t>
      </w:r>
    </w:p>
    <w:p w14:paraId="17FDB81D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  <w:r>
        <w:rPr>
          <w:rStyle w:val="a8"/>
          <w:rFonts w:ascii="Segoe UI" w:hAnsi="Segoe UI" w:cs="Segoe UI"/>
          <w:color w:val="24292E"/>
        </w:rPr>
        <w:t>数组</w:t>
      </w:r>
    </w:p>
    <w:p w14:paraId="7B8CFFBB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</w:t>
      </w:r>
      <w:r>
        <w:rPr>
          <w:rFonts w:ascii="Segoe UI" w:hAnsi="Segoe UI" w:cs="Segoe UI"/>
          <w:color w:val="24292E"/>
        </w:rPr>
        <w:t>id</w:t>
      </w:r>
    </w:p>
    <w:p w14:paraId="6B3BA8E9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名称</w:t>
      </w:r>
    </w:p>
    <w:p w14:paraId="6ACBD5C6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被创建时间</w:t>
      </w:r>
    </w:p>
    <w:p w14:paraId="28D4F2C2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description: </w:t>
      </w:r>
      <w:r>
        <w:rPr>
          <w:rFonts w:ascii="Segoe UI" w:hAnsi="Segoe UI" w:cs="Segoe UI"/>
          <w:color w:val="24292E"/>
        </w:rPr>
        <w:t>角色的描述</w:t>
      </w:r>
    </w:p>
    <w:p w14:paraId="0C71D0A0" w14:textId="77777777" w:rsidR="00A17FBD" w:rsidRDefault="00A17FBD" w:rsidP="00A17FBD">
      <w:pPr>
        <w:pStyle w:val="a7"/>
        <w:numPr>
          <w:ilvl w:val="0"/>
          <w:numId w:val="11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updateRole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更新角色</w:t>
      </w:r>
    </w:p>
    <w:p w14:paraId="055D3CEE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lastRenderedPageBreak/>
        <w:t>前台参数</w:t>
      </w:r>
    </w:p>
    <w:p w14:paraId="64F72FC7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</w:t>
      </w:r>
      <w:r>
        <w:rPr>
          <w:rFonts w:ascii="Segoe UI" w:hAnsi="Segoe UI" w:cs="Segoe UI"/>
          <w:color w:val="24292E"/>
        </w:rPr>
        <w:t>id</w:t>
      </w:r>
    </w:p>
    <w:p w14:paraId="79F0E3C5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名字</w:t>
      </w:r>
    </w:p>
    <w:p w14:paraId="295EEDC9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创建时间</w:t>
      </w:r>
    </w:p>
    <w:p w14:paraId="39D4FD2E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description: </w:t>
      </w:r>
      <w:r>
        <w:rPr>
          <w:rFonts w:ascii="Segoe UI" w:hAnsi="Segoe UI" w:cs="Segoe UI"/>
          <w:color w:val="24292E"/>
        </w:rPr>
        <w:t>角色描述</w:t>
      </w:r>
    </w:p>
    <w:p w14:paraId="3B019A4A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ownModuleI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拥有的模块</w:t>
      </w:r>
      <w:r>
        <w:rPr>
          <w:rFonts w:ascii="Segoe UI" w:hAnsi="Segoe UI" w:cs="Segoe UI"/>
          <w:color w:val="24292E"/>
        </w:rPr>
        <w:t>id(</w:t>
      </w:r>
      <w:r>
        <w:rPr>
          <w:rFonts w:ascii="Segoe UI" w:hAnsi="Segoe UI" w:cs="Segoe UI"/>
          <w:color w:val="24292E"/>
        </w:rPr>
        <w:t>一个数组</w:t>
      </w:r>
      <w:r>
        <w:rPr>
          <w:rFonts w:ascii="Segoe UI" w:hAnsi="Segoe UI" w:cs="Segoe UI"/>
          <w:color w:val="24292E"/>
        </w:rPr>
        <w:t>)</w:t>
      </w:r>
    </w:p>
    <w:p w14:paraId="4788D4C9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6757FCEE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358F3577" w14:textId="77777777" w:rsidR="00A17FBD" w:rsidRDefault="00A17FBD" w:rsidP="00A17FBD">
      <w:pPr>
        <w:pStyle w:val="a7"/>
        <w:numPr>
          <w:ilvl w:val="0"/>
          <w:numId w:val="11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deleteRoles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删除角色</w:t>
      </w:r>
    </w:p>
    <w:p w14:paraId="5202EB8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55115C19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Ids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被删除角色的</w:t>
      </w:r>
      <w:r>
        <w:rPr>
          <w:rFonts w:ascii="Segoe UI" w:hAnsi="Segoe UI" w:cs="Segoe UI"/>
          <w:color w:val="24292E"/>
        </w:rPr>
        <w:t>id</w:t>
      </w:r>
    </w:p>
    <w:p w14:paraId="160719AE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int</w:t>
      </w:r>
    </w:p>
    <w:p w14:paraId="2970DF96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result: </w:t>
      </w:r>
      <w:r>
        <w:rPr>
          <w:rFonts w:ascii="Segoe UI" w:hAnsi="Segoe UI" w:cs="Segoe UI"/>
          <w:color w:val="24292E"/>
        </w:rPr>
        <w:t>成功</w:t>
      </w:r>
      <w:r>
        <w:rPr>
          <w:rFonts w:ascii="Segoe UI" w:hAnsi="Segoe UI" w:cs="Segoe UI"/>
          <w:color w:val="24292E"/>
        </w:rPr>
        <w:t>1</w:t>
      </w:r>
      <w:r>
        <w:rPr>
          <w:rFonts w:ascii="Segoe UI" w:hAnsi="Segoe UI" w:cs="Segoe UI"/>
          <w:color w:val="24292E"/>
        </w:rPr>
        <w:t>，失败</w:t>
      </w:r>
      <w:r>
        <w:rPr>
          <w:rFonts w:ascii="Segoe UI" w:hAnsi="Segoe UI" w:cs="Segoe UI"/>
          <w:color w:val="24292E"/>
        </w:rPr>
        <w:t>0</w:t>
      </w:r>
    </w:p>
    <w:p w14:paraId="6A3E39E2" w14:textId="77777777" w:rsidR="00A17FBD" w:rsidRDefault="00A17FBD" w:rsidP="00A17FBD">
      <w:pPr>
        <w:pStyle w:val="a7"/>
        <w:numPr>
          <w:ilvl w:val="0"/>
          <w:numId w:val="11"/>
        </w:numPr>
        <w:spacing w:before="240" w:beforeAutospacing="0" w:after="240" w:afterAutospacing="0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getRoleByAccount</w:t>
      </w:r>
      <w:proofErr w:type="spellEnd"/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获取登录的单个角色信息</w:t>
      </w:r>
      <w:r>
        <w:rPr>
          <w:rFonts w:ascii="Segoe UI" w:hAnsi="Segoe UI" w:cs="Segoe UI"/>
          <w:color w:val="24292E"/>
        </w:rPr>
        <w:t xml:space="preserve"> </w:t>
      </w:r>
      <w:r>
        <w:rPr>
          <w:rFonts w:ascii="Segoe UI" w:hAnsi="Segoe UI" w:cs="Segoe UI"/>
          <w:color w:val="24292E"/>
        </w:rPr>
        <w:t>已完成</w:t>
      </w:r>
    </w:p>
    <w:p w14:paraId="703F7C60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前台参数</w:t>
      </w:r>
    </w:p>
    <w:p w14:paraId="4E935095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>无</w:t>
      </w:r>
    </w:p>
    <w:p w14:paraId="04873894" w14:textId="77777777" w:rsidR="00A17FBD" w:rsidRDefault="00A17FBD" w:rsidP="00A17FBD">
      <w:pPr>
        <w:pStyle w:val="a7"/>
        <w:spacing w:before="240" w:beforeAutospacing="0" w:after="240" w:afterAutospacing="0"/>
        <w:ind w:left="720"/>
        <w:rPr>
          <w:rFonts w:ascii="Segoe UI" w:hAnsi="Segoe UI" w:cs="Segoe UI"/>
          <w:color w:val="24292E"/>
        </w:rPr>
      </w:pPr>
      <w:r>
        <w:rPr>
          <w:rStyle w:val="a8"/>
          <w:rFonts w:ascii="Segoe UI" w:hAnsi="Segoe UI" w:cs="Segoe UI"/>
          <w:color w:val="24292E"/>
        </w:rPr>
        <w:t>后台返回</w:t>
      </w:r>
      <w:r>
        <w:rPr>
          <w:rStyle w:val="a8"/>
          <w:rFonts w:ascii="Segoe UI" w:hAnsi="Segoe UI" w:cs="Segoe UI"/>
          <w:color w:val="24292E"/>
        </w:rPr>
        <w:t>JSON</w:t>
      </w:r>
    </w:p>
    <w:p w14:paraId="52922E14" w14:textId="77777777" w:rsidR="00A17FBD" w:rsidRDefault="00A17FBD" w:rsidP="00A17FBD">
      <w:pPr>
        <w:widowControl/>
        <w:numPr>
          <w:ilvl w:val="1"/>
          <w:numId w:val="11"/>
        </w:numPr>
        <w:spacing w:before="100" w:beforeAutospacing="1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Id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</w:t>
      </w:r>
      <w:r>
        <w:rPr>
          <w:rFonts w:ascii="Segoe UI" w:hAnsi="Segoe UI" w:cs="Segoe UI"/>
          <w:color w:val="24292E"/>
        </w:rPr>
        <w:t>id</w:t>
      </w:r>
    </w:p>
    <w:p w14:paraId="4CFE8477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roleNa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名称</w:t>
      </w:r>
    </w:p>
    <w:p w14:paraId="5B2CA2D8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proofErr w:type="spellStart"/>
      <w:r>
        <w:rPr>
          <w:rFonts w:ascii="Segoe UI" w:hAnsi="Segoe UI" w:cs="Segoe UI"/>
          <w:color w:val="24292E"/>
        </w:rPr>
        <w:t>createTime</w:t>
      </w:r>
      <w:proofErr w:type="spellEnd"/>
      <w:r>
        <w:rPr>
          <w:rFonts w:ascii="Segoe UI" w:hAnsi="Segoe UI" w:cs="Segoe UI"/>
          <w:color w:val="24292E"/>
        </w:rPr>
        <w:t xml:space="preserve">: </w:t>
      </w:r>
      <w:r>
        <w:rPr>
          <w:rFonts w:ascii="Segoe UI" w:hAnsi="Segoe UI" w:cs="Segoe UI"/>
          <w:color w:val="24292E"/>
        </w:rPr>
        <w:t>角色被创建时间</w:t>
      </w:r>
    </w:p>
    <w:p w14:paraId="5A701B99" w14:textId="77777777" w:rsidR="00A17FBD" w:rsidRDefault="00A17FBD" w:rsidP="00A17FBD">
      <w:pPr>
        <w:widowControl/>
        <w:numPr>
          <w:ilvl w:val="1"/>
          <w:numId w:val="11"/>
        </w:numPr>
        <w:spacing w:before="60" w:after="100" w:afterAutospacing="1"/>
        <w:jc w:val="left"/>
        <w:rPr>
          <w:rFonts w:ascii="Segoe UI" w:hAnsi="Segoe UI" w:cs="Segoe UI"/>
          <w:color w:val="24292E"/>
        </w:rPr>
      </w:pPr>
      <w:r>
        <w:rPr>
          <w:rFonts w:ascii="Segoe UI" w:hAnsi="Segoe UI" w:cs="Segoe UI"/>
          <w:color w:val="24292E"/>
        </w:rPr>
        <w:t xml:space="preserve">description: </w:t>
      </w:r>
      <w:r>
        <w:rPr>
          <w:rFonts w:ascii="Segoe UI" w:hAnsi="Segoe UI" w:cs="Segoe UI"/>
          <w:color w:val="24292E"/>
        </w:rPr>
        <w:t>角色的描述</w:t>
      </w:r>
    </w:p>
    <w:p w14:paraId="44D27269" w14:textId="77777777" w:rsidR="00A17FBD" w:rsidRDefault="00A17FBD" w:rsidP="00374878">
      <w:pPr>
        <w:rPr>
          <w:rFonts w:hint="eastAsia"/>
        </w:rPr>
      </w:pPr>
    </w:p>
    <w:p w14:paraId="0899692C" w14:textId="12C332F3" w:rsidR="00374878" w:rsidRDefault="00374878" w:rsidP="00374878">
      <w:pPr>
        <w:pStyle w:val="2"/>
      </w:pPr>
      <w:bookmarkStart w:id="6" w:name="_Toc518220062"/>
      <w:r>
        <w:rPr>
          <w:rFonts w:hint="eastAsia"/>
        </w:rPr>
        <w:lastRenderedPageBreak/>
        <w:t>二、数据逻辑结构设计</w:t>
      </w:r>
      <w:bookmarkEnd w:id="6"/>
    </w:p>
    <w:p w14:paraId="57BCDA65" w14:textId="52397B3E" w:rsidR="00374878" w:rsidRDefault="00AF4917" w:rsidP="00374878">
      <w:pPr>
        <w:pStyle w:val="3"/>
      </w:pPr>
      <w:bookmarkStart w:id="7" w:name="_Toc518220063"/>
      <w:r w:rsidRPr="00AF4917">
        <w:rPr>
          <w:noProof/>
        </w:rPr>
        <w:object w:dxaOrig="1440" w:dyaOrig="1440" w14:anchorId="286BAB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6.25pt;margin-top:55.85pt;width:510.3pt;height:542.2pt;z-index:251663360;mso-position-horizontal-relative:text;mso-position-vertical-relative:text">
            <v:imagedata r:id="rId8" o:title=""/>
            <w10:wrap type="topAndBottom"/>
          </v:shape>
          <o:OLEObject Type="Embed" ProgID="Visio.Drawing.11" ShapeID="_x0000_s1026" DrawAspect="Content" ObjectID="_1591961951" r:id="rId9"/>
        </w:object>
      </w:r>
      <w:r w:rsidR="00374878">
        <w:t>2.1</w:t>
      </w:r>
      <w:r w:rsidR="00374878">
        <w:rPr>
          <w:rFonts w:hint="eastAsia"/>
        </w:rPr>
        <w:t>、E</w:t>
      </w:r>
      <w:r w:rsidR="00374878">
        <w:t>-R</w:t>
      </w:r>
      <w:r w:rsidR="00374878">
        <w:rPr>
          <w:rFonts w:hint="eastAsia"/>
        </w:rPr>
        <w:t>图</w:t>
      </w:r>
      <w:bookmarkEnd w:id="7"/>
    </w:p>
    <w:p w14:paraId="04687A4D" w14:textId="006C34FD" w:rsidR="00830697" w:rsidRPr="00830697" w:rsidRDefault="00830697" w:rsidP="00830697">
      <w:pPr>
        <w:rPr>
          <w:rFonts w:hint="eastAsia"/>
        </w:rPr>
      </w:pPr>
    </w:p>
    <w:p w14:paraId="2290AA7E" w14:textId="5846914A" w:rsidR="00E44834" w:rsidRDefault="00E44834" w:rsidP="00E44834">
      <w:pPr>
        <w:pStyle w:val="3"/>
      </w:pPr>
      <w:bookmarkStart w:id="8" w:name="_Toc518220064"/>
      <w:r>
        <w:rPr>
          <w:rFonts w:hint="eastAsia"/>
        </w:rPr>
        <w:lastRenderedPageBreak/>
        <w:t>2</w:t>
      </w:r>
      <w:r>
        <w:t xml:space="preserve">.2 </w:t>
      </w:r>
      <w:r>
        <w:rPr>
          <w:rFonts w:hint="eastAsia"/>
        </w:rPr>
        <w:t>关系模式</w:t>
      </w:r>
      <w:bookmarkEnd w:id="8"/>
    </w:p>
    <w:p w14:paraId="26409F86" w14:textId="4978B6D4" w:rsidR="003450EB" w:rsidRDefault="003450EB" w:rsidP="003450EB">
      <w:r>
        <w:rPr>
          <w:rFonts w:hint="eastAsia"/>
        </w:rPr>
        <w:t>栏目表（栏目编号，栏目名称，栏目级别，栏目的父栏目编号）；</w:t>
      </w:r>
    </w:p>
    <w:p w14:paraId="370AB091" w14:textId="3CCC5861" w:rsidR="003450EB" w:rsidRDefault="003450EB" w:rsidP="003450EB">
      <w:r>
        <w:rPr>
          <w:rFonts w:hint="eastAsia"/>
        </w:rPr>
        <w:t>文章表（文章编号，文章标题，</w:t>
      </w:r>
      <w:r>
        <w:t xml:space="preserve"> </w:t>
      </w:r>
      <w:r>
        <w:rPr>
          <w:rFonts w:hint="eastAsia"/>
        </w:rPr>
        <w:t>文章作者编号， 文章内容， 文章所属栏目编号， 文章创建时间， 是否置顶， 文章状态）；</w:t>
      </w:r>
    </w:p>
    <w:p w14:paraId="066764BF" w14:textId="4F17CF86" w:rsidR="003450EB" w:rsidRDefault="003450EB" w:rsidP="003450EB">
      <w:r>
        <w:rPr>
          <w:rFonts w:hint="eastAsia"/>
        </w:rPr>
        <w:t>角色（角色编号， 角色名称， 角色创建时间， 角色的描述）；</w:t>
      </w:r>
    </w:p>
    <w:p w14:paraId="5F81227E" w14:textId="123E16F6" w:rsidR="003450EB" w:rsidRDefault="003450EB" w:rsidP="003450EB">
      <w:r>
        <w:rPr>
          <w:rFonts w:hint="eastAsia"/>
        </w:rPr>
        <w:t>权限（权限编号， 角色编号， 模块编号）；</w:t>
      </w:r>
    </w:p>
    <w:p w14:paraId="73039655" w14:textId="4D371AFD" w:rsidR="003450EB" w:rsidRDefault="003450EB" w:rsidP="003450EB">
      <w:r>
        <w:rPr>
          <w:rFonts w:hint="eastAsia"/>
        </w:rPr>
        <w:t>父模块（模块编号， 模块名称， 模块状态）；</w:t>
      </w:r>
    </w:p>
    <w:p w14:paraId="56134329" w14:textId="33AE9DBD" w:rsidR="003450EB" w:rsidRDefault="003450EB" w:rsidP="003450EB">
      <w:r>
        <w:rPr>
          <w:rFonts w:hint="eastAsia"/>
        </w:rPr>
        <w:t>子模块（模块编号， 模块名称， 模块状态， 父模块编号）；</w:t>
      </w:r>
    </w:p>
    <w:p w14:paraId="4CE617AD" w14:textId="555950CF" w:rsidR="003450EB" w:rsidRDefault="003450EB" w:rsidP="003450EB">
      <w:r>
        <w:rPr>
          <w:rFonts w:hint="eastAsia"/>
        </w:rPr>
        <w:t>人员（人员编号， 人员姓名， 人员性别， 人员账号， 人员密码， 角色编号）；</w:t>
      </w:r>
    </w:p>
    <w:p w14:paraId="5E7DF029" w14:textId="02599408" w:rsidR="003450EB" w:rsidRDefault="003450EB" w:rsidP="003450EB">
      <w:r>
        <w:rPr>
          <w:rFonts w:hint="eastAsia"/>
        </w:rPr>
        <w:t>留言（留言编号， 留言内容， 创建时间， 回复内容， 回复时间， 回复人员编号， 回复状态， 留言模块编号）；</w:t>
      </w:r>
    </w:p>
    <w:p w14:paraId="4190B6D2" w14:textId="1FA14E91" w:rsidR="003450EB" w:rsidRPr="003450EB" w:rsidRDefault="003450EB" w:rsidP="003450EB">
      <w:pPr>
        <w:rPr>
          <w:rFonts w:hint="eastAsia"/>
        </w:rPr>
      </w:pPr>
      <w:r>
        <w:rPr>
          <w:rFonts w:hint="eastAsia"/>
        </w:rPr>
        <w:t>教育资源（资源编号， 所属文章编号， 存放路径， 文件名称）</w:t>
      </w:r>
    </w:p>
    <w:p w14:paraId="6E6966E2" w14:textId="1DC08721" w:rsidR="00E44834" w:rsidRDefault="00E44834" w:rsidP="00E44834">
      <w:pPr>
        <w:pStyle w:val="3"/>
      </w:pPr>
      <w:bookmarkStart w:id="9" w:name="_Toc518220065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数据库结构</w:t>
      </w:r>
      <w:bookmarkEnd w:id="9"/>
    </w:p>
    <w:p w14:paraId="7E0CAF30" w14:textId="3C1FB153" w:rsidR="00CB7D38" w:rsidRPr="00CB7D38" w:rsidRDefault="00CB7D38" w:rsidP="00CB7D38">
      <w:pPr>
        <w:rPr>
          <w:rFonts w:hint="eastAsia"/>
        </w:rPr>
      </w:pPr>
      <w:r>
        <w:rPr>
          <w:rFonts w:hint="eastAsia"/>
        </w:rPr>
        <w:t xml:space="preserve">栏目表 </w:t>
      </w:r>
      <w:proofErr w:type="spellStart"/>
      <w:r>
        <w:t>colunm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50C52" w14:paraId="1B53F00C" w14:textId="77777777" w:rsidTr="00E50C52">
        <w:tc>
          <w:tcPr>
            <w:tcW w:w="1659" w:type="dxa"/>
          </w:tcPr>
          <w:p w14:paraId="628FA439" w14:textId="7FA68B5C" w:rsidR="00E50C52" w:rsidRDefault="00B838A2" w:rsidP="00B838A2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3B9C0D14" w14:textId="0A3E62F6" w:rsidR="00E50C52" w:rsidRDefault="00B838A2" w:rsidP="00B838A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6CAE8118" w14:textId="0DC3ECBE" w:rsidR="00E50C52" w:rsidRDefault="00E50C52" w:rsidP="00B838A2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7D9B64D5" w14:textId="1DB8C7A8" w:rsidR="00E50C52" w:rsidRDefault="00E50C52" w:rsidP="00B838A2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4D784DF8" w14:textId="54D040EF" w:rsidR="00E50C52" w:rsidRDefault="00E50C52" w:rsidP="00B838A2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E50C52" w14:paraId="18972D40" w14:textId="77777777" w:rsidTr="00E50C52">
        <w:tc>
          <w:tcPr>
            <w:tcW w:w="1659" w:type="dxa"/>
          </w:tcPr>
          <w:p w14:paraId="4B940677" w14:textId="4DC871BF" w:rsidR="00E50C52" w:rsidRDefault="00CB7D38" w:rsidP="00B838A2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08C8F055" w14:textId="5EEF72A0" w:rsidR="00E50C52" w:rsidRDefault="00CB7D38" w:rsidP="00B838A2">
            <w:pPr>
              <w:jc w:val="center"/>
            </w:pPr>
            <w:r>
              <w:rPr>
                <w:rFonts w:hint="eastAsia"/>
              </w:rPr>
              <w:t>栏目编号</w:t>
            </w:r>
          </w:p>
        </w:tc>
        <w:tc>
          <w:tcPr>
            <w:tcW w:w="1659" w:type="dxa"/>
          </w:tcPr>
          <w:p w14:paraId="1FB89771" w14:textId="2E64691B" w:rsidR="00E50C52" w:rsidRDefault="00CB7D38" w:rsidP="00B838A2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07968420" w14:textId="770AE18B" w:rsidR="00E50C52" w:rsidRDefault="00C94E8A" w:rsidP="00B838A2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34576A56" w14:textId="77777777" w:rsidR="00E50C52" w:rsidRDefault="00E50C52" w:rsidP="00B838A2">
            <w:pPr>
              <w:jc w:val="center"/>
            </w:pPr>
          </w:p>
        </w:tc>
      </w:tr>
      <w:tr w:rsidR="00E50C52" w14:paraId="420F2139" w14:textId="77777777" w:rsidTr="00E50C52">
        <w:tc>
          <w:tcPr>
            <w:tcW w:w="1659" w:type="dxa"/>
          </w:tcPr>
          <w:p w14:paraId="7E2CC4BD" w14:textId="1F7EF39E" w:rsidR="00E50C52" w:rsidRDefault="002D7362" w:rsidP="00B838A2">
            <w:pPr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659" w:type="dxa"/>
          </w:tcPr>
          <w:p w14:paraId="16847256" w14:textId="2C0AC2B3" w:rsidR="00E50C52" w:rsidRDefault="00C94E8A" w:rsidP="00B838A2">
            <w:pPr>
              <w:jc w:val="center"/>
            </w:pPr>
            <w:r>
              <w:rPr>
                <w:rFonts w:hint="eastAsia"/>
              </w:rPr>
              <w:t>栏目名称</w:t>
            </w:r>
          </w:p>
        </w:tc>
        <w:tc>
          <w:tcPr>
            <w:tcW w:w="1659" w:type="dxa"/>
          </w:tcPr>
          <w:p w14:paraId="72230177" w14:textId="07D74EE7" w:rsidR="00E50C52" w:rsidRDefault="00C94E8A" w:rsidP="00B838A2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</w:t>
            </w:r>
            <w:r>
              <w:t>char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43FC2339" w14:textId="77777777" w:rsidR="00E50C52" w:rsidRDefault="00E50C52" w:rsidP="00B838A2">
            <w:pPr>
              <w:jc w:val="center"/>
            </w:pPr>
          </w:p>
        </w:tc>
        <w:tc>
          <w:tcPr>
            <w:tcW w:w="1660" w:type="dxa"/>
          </w:tcPr>
          <w:p w14:paraId="3AE01840" w14:textId="77777777" w:rsidR="00E50C52" w:rsidRDefault="00E50C52" w:rsidP="00B838A2">
            <w:pPr>
              <w:jc w:val="center"/>
            </w:pPr>
          </w:p>
        </w:tc>
      </w:tr>
      <w:tr w:rsidR="00E50C52" w14:paraId="2220EB47" w14:textId="77777777" w:rsidTr="00E50C52">
        <w:tc>
          <w:tcPr>
            <w:tcW w:w="1659" w:type="dxa"/>
          </w:tcPr>
          <w:p w14:paraId="597A569B" w14:textId="5F9ABEB1" w:rsidR="00E50C52" w:rsidRDefault="002D7362" w:rsidP="00B838A2">
            <w:pPr>
              <w:jc w:val="center"/>
            </w:pPr>
            <w:r>
              <w:rPr>
                <w:rFonts w:hint="eastAsia"/>
              </w:rPr>
              <w:t>l</w:t>
            </w:r>
            <w:r>
              <w:t>evel</w:t>
            </w:r>
          </w:p>
        </w:tc>
        <w:tc>
          <w:tcPr>
            <w:tcW w:w="1659" w:type="dxa"/>
          </w:tcPr>
          <w:p w14:paraId="45595C6A" w14:textId="13B99BEF" w:rsidR="00E50C52" w:rsidRDefault="002D7362" w:rsidP="00B838A2">
            <w:pPr>
              <w:jc w:val="center"/>
            </w:pPr>
            <w:r>
              <w:rPr>
                <w:rFonts w:hint="eastAsia"/>
              </w:rPr>
              <w:t>栏目级别</w:t>
            </w:r>
          </w:p>
        </w:tc>
        <w:tc>
          <w:tcPr>
            <w:tcW w:w="1659" w:type="dxa"/>
          </w:tcPr>
          <w:p w14:paraId="103B1BC3" w14:textId="55D14D99" w:rsidR="00E50C52" w:rsidRDefault="002D7362" w:rsidP="00B838A2">
            <w:pPr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mallint</w:t>
            </w:r>
            <w:proofErr w:type="spellEnd"/>
          </w:p>
        </w:tc>
        <w:tc>
          <w:tcPr>
            <w:tcW w:w="1659" w:type="dxa"/>
          </w:tcPr>
          <w:p w14:paraId="46A4C5BB" w14:textId="277A9FEF" w:rsidR="00E50C52" w:rsidRDefault="00093F0D" w:rsidP="00B838A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默认为0</w:t>
            </w:r>
          </w:p>
        </w:tc>
        <w:tc>
          <w:tcPr>
            <w:tcW w:w="1660" w:type="dxa"/>
          </w:tcPr>
          <w:p w14:paraId="3A42721F" w14:textId="77777777" w:rsidR="00E50C52" w:rsidRDefault="00E50C52" w:rsidP="00B838A2">
            <w:pPr>
              <w:jc w:val="center"/>
            </w:pPr>
          </w:p>
        </w:tc>
      </w:tr>
      <w:tr w:rsidR="00E50C52" w14:paraId="024AB045" w14:textId="77777777" w:rsidTr="00E50C52">
        <w:tc>
          <w:tcPr>
            <w:tcW w:w="1659" w:type="dxa"/>
          </w:tcPr>
          <w:p w14:paraId="63EEB85D" w14:textId="5CC0E72E" w:rsidR="00E50C52" w:rsidRDefault="002D7362" w:rsidP="00B838A2">
            <w:pPr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arentId</w:t>
            </w:r>
            <w:proofErr w:type="spellEnd"/>
          </w:p>
        </w:tc>
        <w:tc>
          <w:tcPr>
            <w:tcW w:w="1659" w:type="dxa"/>
          </w:tcPr>
          <w:p w14:paraId="5823C31E" w14:textId="6B8E102C" w:rsidR="00E50C52" w:rsidRDefault="002D7362" w:rsidP="00B838A2">
            <w:pPr>
              <w:jc w:val="center"/>
            </w:pPr>
            <w:r>
              <w:rPr>
                <w:rFonts w:hint="eastAsia"/>
              </w:rPr>
              <w:t>栏目的父栏目编号</w:t>
            </w:r>
          </w:p>
        </w:tc>
        <w:tc>
          <w:tcPr>
            <w:tcW w:w="1659" w:type="dxa"/>
          </w:tcPr>
          <w:p w14:paraId="6F012EFC" w14:textId="252A3E62" w:rsidR="00E50C52" w:rsidRDefault="002D7362" w:rsidP="00B838A2">
            <w:pPr>
              <w:jc w:val="center"/>
            </w:pPr>
            <w:proofErr w:type="gramStart"/>
            <w:r>
              <w:t>I</w:t>
            </w:r>
            <w:r>
              <w:rPr>
                <w:rFonts w:hint="eastAsia"/>
              </w:rPr>
              <w:t>nt</w:t>
            </w:r>
            <w:r>
              <w:t>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1B7478A1" w14:textId="5DF16E6F" w:rsidR="00E50C52" w:rsidRDefault="00D67D59" w:rsidP="00B838A2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没有则为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0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，默认为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0</w:t>
            </w:r>
          </w:p>
        </w:tc>
        <w:tc>
          <w:tcPr>
            <w:tcW w:w="1660" w:type="dxa"/>
          </w:tcPr>
          <w:p w14:paraId="5E446E5C" w14:textId="5E7A0BAA" w:rsidR="00E50C52" w:rsidRDefault="00631CA7" w:rsidP="00B838A2">
            <w:pPr>
              <w:jc w:val="center"/>
            </w:pPr>
            <w:proofErr w:type="spellStart"/>
            <w:r>
              <w:t>Colunm</w:t>
            </w:r>
            <w:proofErr w:type="spellEnd"/>
            <w:r>
              <w:rPr>
                <w:rFonts w:hint="eastAsia"/>
              </w:rPr>
              <w:t>表外键</w:t>
            </w:r>
          </w:p>
        </w:tc>
      </w:tr>
    </w:tbl>
    <w:p w14:paraId="4CF2FB20" w14:textId="79ABF92A" w:rsidR="00374878" w:rsidRDefault="00374878" w:rsidP="00374878"/>
    <w:p w14:paraId="5582C973" w14:textId="78880AB6" w:rsidR="003625AC" w:rsidRDefault="003625AC" w:rsidP="00374878">
      <w:r>
        <w:rPr>
          <w:rFonts w:hint="eastAsia"/>
        </w:rPr>
        <w:t xml:space="preserve">文章表 </w:t>
      </w:r>
      <w:r>
        <w:t>articl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625AC" w14:paraId="57C064D9" w14:textId="77777777" w:rsidTr="00A93B7C">
        <w:tc>
          <w:tcPr>
            <w:tcW w:w="1659" w:type="dxa"/>
          </w:tcPr>
          <w:p w14:paraId="40959B9A" w14:textId="77777777" w:rsidR="003625AC" w:rsidRDefault="003625AC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467F4A32" w14:textId="77777777" w:rsidR="003625AC" w:rsidRDefault="003625AC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1C4E458B" w14:textId="77777777" w:rsidR="003625AC" w:rsidRDefault="003625AC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01CEB620" w14:textId="77777777" w:rsidR="003625AC" w:rsidRDefault="003625AC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722D87D2" w14:textId="77777777" w:rsidR="003625AC" w:rsidRDefault="003625AC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3625AC" w14:paraId="57CDBF8F" w14:textId="77777777" w:rsidTr="00A93B7C">
        <w:tc>
          <w:tcPr>
            <w:tcW w:w="1659" w:type="dxa"/>
          </w:tcPr>
          <w:p w14:paraId="0AE9B66C" w14:textId="77777777" w:rsidR="003625AC" w:rsidRDefault="003625AC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4307FBB1" w14:textId="5600E83D" w:rsidR="003625AC" w:rsidRDefault="003625AC" w:rsidP="00A93B7C">
            <w:pPr>
              <w:jc w:val="center"/>
            </w:pPr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244F8075" w14:textId="77777777" w:rsidR="003625AC" w:rsidRDefault="003625AC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18FFC31A" w14:textId="77777777" w:rsidR="003625AC" w:rsidRDefault="003625AC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26EC7192" w14:textId="77777777" w:rsidR="003625AC" w:rsidRDefault="003625AC" w:rsidP="00A93B7C">
            <w:pPr>
              <w:jc w:val="center"/>
            </w:pPr>
          </w:p>
        </w:tc>
      </w:tr>
      <w:tr w:rsidR="003625AC" w14:paraId="37380C13" w14:textId="77777777" w:rsidTr="00A93B7C">
        <w:tc>
          <w:tcPr>
            <w:tcW w:w="1659" w:type="dxa"/>
          </w:tcPr>
          <w:p w14:paraId="0B3AC2C5" w14:textId="52A6999B" w:rsidR="003625AC" w:rsidRDefault="003625AC" w:rsidP="00A93B7C">
            <w:pPr>
              <w:jc w:val="center"/>
            </w:pPr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1659" w:type="dxa"/>
          </w:tcPr>
          <w:p w14:paraId="684EAFAB" w14:textId="1BFE63F1" w:rsidR="003625AC" w:rsidRDefault="003625AC" w:rsidP="00A93B7C">
            <w:pPr>
              <w:jc w:val="center"/>
            </w:pPr>
            <w:r>
              <w:rPr>
                <w:rFonts w:hint="eastAsia"/>
              </w:rPr>
              <w:t>文章标题</w:t>
            </w:r>
          </w:p>
        </w:tc>
        <w:tc>
          <w:tcPr>
            <w:tcW w:w="1659" w:type="dxa"/>
          </w:tcPr>
          <w:p w14:paraId="2DB6247D" w14:textId="77777777" w:rsidR="003625AC" w:rsidRDefault="003625AC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</w:t>
            </w:r>
            <w:r>
              <w:t>char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3FA2A26E" w14:textId="77777777" w:rsidR="003625AC" w:rsidRDefault="003625AC" w:rsidP="00A93B7C">
            <w:pPr>
              <w:jc w:val="center"/>
            </w:pPr>
          </w:p>
        </w:tc>
        <w:tc>
          <w:tcPr>
            <w:tcW w:w="1660" w:type="dxa"/>
          </w:tcPr>
          <w:p w14:paraId="5D3E39B0" w14:textId="77777777" w:rsidR="003625AC" w:rsidRDefault="003625AC" w:rsidP="00A93B7C">
            <w:pPr>
              <w:jc w:val="center"/>
            </w:pPr>
          </w:p>
        </w:tc>
      </w:tr>
      <w:tr w:rsidR="003625AC" w14:paraId="0EA5EFF7" w14:textId="77777777" w:rsidTr="00A93B7C">
        <w:tc>
          <w:tcPr>
            <w:tcW w:w="1659" w:type="dxa"/>
          </w:tcPr>
          <w:p w14:paraId="7C340765" w14:textId="3A5442C0" w:rsidR="003625AC" w:rsidRDefault="00833651" w:rsidP="00A93B7C">
            <w:pPr>
              <w:jc w:val="center"/>
            </w:pPr>
            <w:proofErr w:type="spellStart"/>
            <w:r>
              <w:t>E</w:t>
            </w:r>
            <w:r>
              <w:rPr>
                <w:rFonts w:hint="eastAsia"/>
              </w:rPr>
              <w:t>mp</w:t>
            </w:r>
            <w:r>
              <w:t>loyeeId</w:t>
            </w:r>
            <w:proofErr w:type="spellEnd"/>
          </w:p>
        </w:tc>
        <w:tc>
          <w:tcPr>
            <w:tcW w:w="1659" w:type="dxa"/>
          </w:tcPr>
          <w:p w14:paraId="730CAD5E" w14:textId="5DC0FED7" w:rsidR="003625AC" w:rsidRDefault="00833651" w:rsidP="00A93B7C">
            <w:pPr>
              <w:jc w:val="center"/>
            </w:pPr>
            <w:r>
              <w:rPr>
                <w:rFonts w:hint="eastAsia"/>
              </w:rPr>
              <w:t>文章作者编号</w:t>
            </w:r>
          </w:p>
        </w:tc>
        <w:tc>
          <w:tcPr>
            <w:tcW w:w="1659" w:type="dxa"/>
          </w:tcPr>
          <w:p w14:paraId="4863DCC5" w14:textId="77777777" w:rsidR="003625AC" w:rsidRDefault="003625AC" w:rsidP="00A93B7C">
            <w:pPr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mallint</w:t>
            </w:r>
            <w:proofErr w:type="spellEnd"/>
          </w:p>
        </w:tc>
        <w:tc>
          <w:tcPr>
            <w:tcW w:w="1659" w:type="dxa"/>
          </w:tcPr>
          <w:p w14:paraId="3A194184" w14:textId="77777777" w:rsidR="003625AC" w:rsidRDefault="003625AC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默认为0</w:t>
            </w:r>
          </w:p>
        </w:tc>
        <w:tc>
          <w:tcPr>
            <w:tcW w:w="1660" w:type="dxa"/>
          </w:tcPr>
          <w:p w14:paraId="75F33785" w14:textId="709BA97B" w:rsidR="003625AC" w:rsidRDefault="00AD4B38" w:rsidP="00A93B7C">
            <w:pPr>
              <w:jc w:val="center"/>
            </w:pPr>
            <w:r>
              <w:t>E</w:t>
            </w:r>
            <w:r>
              <w:rPr>
                <w:rFonts w:hint="eastAsia"/>
              </w:rPr>
              <w:t>m</w:t>
            </w:r>
            <w:r>
              <w:t>ployee</w:t>
            </w:r>
            <w:r>
              <w:rPr>
                <w:rFonts w:hint="eastAsia"/>
              </w:rPr>
              <w:t>表外键</w:t>
            </w:r>
          </w:p>
        </w:tc>
      </w:tr>
      <w:tr w:rsidR="003625AC" w14:paraId="5740763D" w14:textId="77777777" w:rsidTr="00A93B7C">
        <w:tc>
          <w:tcPr>
            <w:tcW w:w="1659" w:type="dxa"/>
          </w:tcPr>
          <w:p w14:paraId="0EF399F2" w14:textId="380BFF98" w:rsidR="003625AC" w:rsidRDefault="00AF7058" w:rsidP="00A93B7C">
            <w:pPr>
              <w:jc w:val="center"/>
            </w:pPr>
            <w:proofErr w:type="spellStart"/>
            <w:r>
              <w:t>column</w:t>
            </w:r>
            <w:r w:rsidR="003625AC">
              <w:t>Id</w:t>
            </w:r>
            <w:proofErr w:type="spellEnd"/>
          </w:p>
        </w:tc>
        <w:tc>
          <w:tcPr>
            <w:tcW w:w="1659" w:type="dxa"/>
          </w:tcPr>
          <w:p w14:paraId="326589C5" w14:textId="3EDB1266" w:rsidR="003625AC" w:rsidRDefault="003625AC" w:rsidP="00A93B7C">
            <w:pPr>
              <w:jc w:val="center"/>
            </w:pPr>
            <w:r>
              <w:rPr>
                <w:rFonts w:hint="eastAsia"/>
              </w:rPr>
              <w:t>栏目编号</w:t>
            </w:r>
          </w:p>
        </w:tc>
        <w:tc>
          <w:tcPr>
            <w:tcW w:w="1659" w:type="dxa"/>
          </w:tcPr>
          <w:p w14:paraId="7C630E86" w14:textId="77777777" w:rsidR="003625AC" w:rsidRDefault="003625AC" w:rsidP="00A93B7C">
            <w:pPr>
              <w:jc w:val="center"/>
            </w:pPr>
            <w:proofErr w:type="gramStart"/>
            <w:r>
              <w:t>I</w:t>
            </w:r>
            <w:r>
              <w:rPr>
                <w:rFonts w:hint="eastAsia"/>
              </w:rPr>
              <w:t>nt</w:t>
            </w:r>
            <w:r>
              <w:t>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7F312136" w14:textId="77777777" w:rsidR="003625AC" w:rsidRDefault="003625AC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默认为0</w:t>
            </w:r>
          </w:p>
        </w:tc>
        <w:tc>
          <w:tcPr>
            <w:tcW w:w="1660" w:type="dxa"/>
          </w:tcPr>
          <w:p w14:paraId="1AD4229C" w14:textId="000C9B95" w:rsidR="003625AC" w:rsidRDefault="00A60F1A" w:rsidP="00A93B7C">
            <w:pPr>
              <w:jc w:val="center"/>
            </w:pPr>
            <w:proofErr w:type="spellStart"/>
            <w:r>
              <w:t>Colunm</w:t>
            </w:r>
            <w:proofErr w:type="spellEnd"/>
            <w:r>
              <w:rPr>
                <w:rFonts w:hint="eastAsia"/>
              </w:rPr>
              <w:t>表外键</w:t>
            </w:r>
          </w:p>
        </w:tc>
      </w:tr>
      <w:tr w:rsidR="00447A5A" w14:paraId="703F5685" w14:textId="77777777" w:rsidTr="00A93B7C">
        <w:tc>
          <w:tcPr>
            <w:tcW w:w="1659" w:type="dxa"/>
          </w:tcPr>
          <w:p w14:paraId="107D390E" w14:textId="3232B090" w:rsidR="00447A5A" w:rsidRDefault="00447A5A" w:rsidP="00A93B7C">
            <w:pPr>
              <w:jc w:val="center"/>
            </w:pPr>
            <w:r>
              <w:rPr>
                <w:rFonts w:hint="eastAsia"/>
              </w:rPr>
              <w:t>c</w:t>
            </w:r>
            <w:r>
              <w:t>ontent</w:t>
            </w:r>
          </w:p>
        </w:tc>
        <w:tc>
          <w:tcPr>
            <w:tcW w:w="1659" w:type="dxa"/>
          </w:tcPr>
          <w:p w14:paraId="2F02816A" w14:textId="06CDEA01" w:rsidR="00447A5A" w:rsidRDefault="00447A5A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文章内容</w:t>
            </w:r>
          </w:p>
        </w:tc>
        <w:tc>
          <w:tcPr>
            <w:tcW w:w="1659" w:type="dxa"/>
          </w:tcPr>
          <w:p w14:paraId="0E2B833F" w14:textId="2D5ED00E" w:rsidR="00447A5A" w:rsidRDefault="00447A5A" w:rsidP="00A93B7C">
            <w:pPr>
              <w:jc w:val="center"/>
            </w:pPr>
            <w:r>
              <w:t>V</w:t>
            </w:r>
            <w:r>
              <w:rPr>
                <w:rFonts w:hint="eastAsia"/>
              </w:rPr>
              <w:t>archar（2</w:t>
            </w:r>
            <w:r>
              <w:t>55</w:t>
            </w:r>
            <w:r>
              <w:rPr>
                <w:rFonts w:hint="eastAsia"/>
              </w:rPr>
              <w:t>）</w:t>
            </w:r>
          </w:p>
        </w:tc>
        <w:tc>
          <w:tcPr>
            <w:tcW w:w="1659" w:type="dxa"/>
          </w:tcPr>
          <w:p w14:paraId="3656C328" w14:textId="77777777" w:rsidR="00447A5A" w:rsidRDefault="00447A5A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3989A302" w14:textId="77777777" w:rsidR="00447A5A" w:rsidRDefault="00447A5A" w:rsidP="00A93B7C">
            <w:pPr>
              <w:jc w:val="center"/>
            </w:pPr>
          </w:p>
        </w:tc>
      </w:tr>
      <w:tr w:rsidR="00B4554E" w14:paraId="74D4D12F" w14:textId="77777777" w:rsidTr="00A93B7C">
        <w:tc>
          <w:tcPr>
            <w:tcW w:w="1659" w:type="dxa"/>
          </w:tcPr>
          <w:p w14:paraId="6F69FF44" w14:textId="2369DB35" w:rsidR="00B4554E" w:rsidRDefault="00B4554E" w:rsidP="00A93B7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1659" w:type="dxa"/>
          </w:tcPr>
          <w:p w14:paraId="5072B63C" w14:textId="5D9849E9" w:rsidR="00B4554E" w:rsidRDefault="00B4554E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659" w:type="dxa"/>
          </w:tcPr>
          <w:p w14:paraId="5BC5F03D" w14:textId="36586834" w:rsidR="00B4554E" w:rsidRDefault="00B4554E" w:rsidP="00A93B7C">
            <w:pPr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59" w:type="dxa"/>
          </w:tcPr>
          <w:p w14:paraId="539E4933" w14:textId="77777777" w:rsidR="00B4554E" w:rsidRDefault="00B4554E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7A6AF8B9" w14:textId="77777777" w:rsidR="00B4554E" w:rsidRDefault="00B4554E" w:rsidP="00A93B7C">
            <w:pPr>
              <w:jc w:val="center"/>
            </w:pPr>
          </w:p>
        </w:tc>
      </w:tr>
      <w:tr w:rsidR="00145363" w14:paraId="553542C7" w14:textId="77777777" w:rsidTr="00A93B7C">
        <w:tc>
          <w:tcPr>
            <w:tcW w:w="1659" w:type="dxa"/>
          </w:tcPr>
          <w:p w14:paraId="368C6819" w14:textId="3129527A" w:rsidR="00145363" w:rsidRDefault="00145363" w:rsidP="00A93B7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w</w:t>
            </w:r>
            <w:r>
              <w:t>hethterTop</w:t>
            </w:r>
            <w:proofErr w:type="spellEnd"/>
          </w:p>
        </w:tc>
        <w:tc>
          <w:tcPr>
            <w:tcW w:w="1659" w:type="dxa"/>
          </w:tcPr>
          <w:p w14:paraId="438250D0" w14:textId="5AC07137" w:rsidR="00145363" w:rsidRDefault="00145363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否置顶</w:t>
            </w:r>
          </w:p>
        </w:tc>
        <w:tc>
          <w:tcPr>
            <w:tcW w:w="1659" w:type="dxa"/>
          </w:tcPr>
          <w:p w14:paraId="79630B35" w14:textId="499577C5" w:rsidR="00145363" w:rsidRDefault="001E5F66" w:rsidP="00A93B7C">
            <w:pPr>
              <w:jc w:val="center"/>
              <w:rPr>
                <w:rFonts w:hint="eastAsia"/>
              </w:rPr>
            </w:pPr>
            <w:proofErr w:type="spellStart"/>
            <w:r>
              <w:t>S</w:t>
            </w:r>
            <w:r>
              <w:rPr>
                <w:rFonts w:hint="eastAsia"/>
              </w:rPr>
              <w:t>ma</w:t>
            </w:r>
            <w:r>
              <w:t>llint</w:t>
            </w:r>
            <w:proofErr w:type="spellEnd"/>
          </w:p>
        </w:tc>
        <w:tc>
          <w:tcPr>
            <w:tcW w:w="1659" w:type="dxa"/>
          </w:tcPr>
          <w:p w14:paraId="67B1F3AD" w14:textId="679CC0DB" w:rsidR="00145363" w:rsidRDefault="001E5F66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默认为0，</w:t>
            </w:r>
            <w:r w:rsidR="00D67D59">
              <w:rPr>
                <w:rFonts w:ascii="Segoe UI" w:hAnsi="Segoe UI" w:cs="Segoe UI"/>
                <w:color w:val="24292E"/>
                <w:shd w:val="clear" w:color="auto" w:fill="FFFFFF"/>
              </w:rPr>
              <w:t>(0:</w:t>
            </w:r>
            <w:r w:rsidR="00D67D59">
              <w:rPr>
                <w:rFonts w:ascii="Segoe UI" w:hAnsi="Segoe UI" w:cs="Segoe UI"/>
                <w:color w:val="24292E"/>
                <w:shd w:val="clear" w:color="auto" w:fill="FFFFFF"/>
              </w:rPr>
              <w:t>不置顶</w:t>
            </w:r>
            <w:r w:rsidR="00D67D59"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1:</w:t>
            </w:r>
            <w:r w:rsidR="00D67D59">
              <w:rPr>
                <w:rFonts w:ascii="Segoe UI" w:hAnsi="Segoe UI" w:cs="Segoe UI"/>
                <w:color w:val="24292E"/>
                <w:shd w:val="clear" w:color="auto" w:fill="FFFFFF"/>
              </w:rPr>
              <w:t>置顶</w:t>
            </w:r>
            <w:r w:rsidR="00D67D59">
              <w:rPr>
                <w:rFonts w:ascii="Segoe UI" w:hAnsi="Segoe UI" w:cs="Segoe UI"/>
                <w:color w:val="24292E"/>
                <w:shd w:val="clear" w:color="auto" w:fill="FFFFFF"/>
              </w:rPr>
              <w:t>)</w:t>
            </w:r>
          </w:p>
        </w:tc>
        <w:tc>
          <w:tcPr>
            <w:tcW w:w="1660" w:type="dxa"/>
          </w:tcPr>
          <w:p w14:paraId="30DE24C4" w14:textId="77777777" w:rsidR="00145363" w:rsidRDefault="00145363" w:rsidP="00A93B7C">
            <w:pPr>
              <w:jc w:val="center"/>
            </w:pPr>
          </w:p>
        </w:tc>
      </w:tr>
      <w:tr w:rsidR="00626DB8" w14:paraId="77F5144F" w14:textId="77777777" w:rsidTr="00A93B7C">
        <w:tc>
          <w:tcPr>
            <w:tcW w:w="1659" w:type="dxa"/>
          </w:tcPr>
          <w:p w14:paraId="07A71582" w14:textId="53621425" w:rsidR="00626DB8" w:rsidRDefault="00626DB8" w:rsidP="00A93B7C">
            <w:pPr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659" w:type="dxa"/>
          </w:tcPr>
          <w:p w14:paraId="2FF0DA32" w14:textId="7C8F1287" w:rsidR="00626DB8" w:rsidRDefault="00626DB8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文章状态</w:t>
            </w:r>
          </w:p>
        </w:tc>
        <w:tc>
          <w:tcPr>
            <w:tcW w:w="1659" w:type="dxa"/>
          </w:tcPr>
          <w:p w14:paraId="45EF6BF5" w14:textId="77024F0D" w:rsidR="00626DB8" w:rsidRDefault="00626DB8" w:rsidP="00A93B7C">
            <w:pPr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mallint</w:t>
            </w:r>
            <w:proofErr w:type="spellEnd"/>
          </w:p>
        </w:tc>
        <w:tc>
          <w:tcPr>
            <w:tcW w:w="1659" w:type="dxa"/>
          </w:tcPr>
          <w:p w14:paraId="0D0D6DE6" w14:textId="31E72E70" w:rsidR="00626DB8" w:rsidRDefault="00D67D59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0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未审核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1: 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审核通过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2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审核不通过</w:t>
            </w:r>
          </w:p>
        </w:tc>
        <w:tc>
          <w:tcPr>
            <w:tcW w:w="1660" w:type="dxa"/>
          </w:tcPr>
          <w:p w14:paraId="573DC681" w14:textId="77777777" w:rsidR="00626DB8" w:rsidRDefault="00626DB8" w:rsidP="00A93B7C">
            <w:pPr>
              <w:jc w:val="center"/>
            </w:pPr>
          </w:p>
        </w:tc>
      </w:tr>
    </w:tbl>
    <w:p w14:paraId="160FCEC6" w14:textId="69F67404" w:rsidR="003625AC" w:rsidRDefault="003625AC" w:rsidP="009358F0"/>
    <w:p w14:paraId="2ECDB99C" w14:textId="25566EB0" w:rsidR="009358F0" w:rsidRDefault="009358F0" w:rsidP="009358F0"/>
    <w:p w14:paraId="7FE127AE" w14:textId="77777777" w:rsidR="009358F0" w:rsidRDefault="009358F0" w:rsidP="009358F0">
      <w:pPr>
        <w:rPr>
          <w:rFonts w:hint="eastAsia"/>
        </w:rPr>
      </w:pPr>
    </w:p>
    <w:p w14:paraId="5F89D0D7" w14:textId="4839F979" w:rsidR="009358F0" w:rsidRDefault="009358F0" w:rsidP="009358F0">
      <w:r>
        <w:rPr>
          <w:rFonts w:hint="eastAsia"/>
        </w:rPr>
        <w:lastRenderedPageBreak/>
        <w:t xml:space="preserve">角色表 </w:t>
      </w:r>
      <w:r>
        <w:t>rol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9358F0" w14:paraId="3BFDF373" w14:textId="77777777" w:rsidTr="00A93B7C">
        <w:tc>
          <w:tcPr>
            <w:tcW w:w="1659" w:type="dxa"/>
          </w:tcPr>
          <w:p w14:paraId="59302676" w14:textId="77777777" w:rsidR="009358F0" w:rsidRDefault="009358F0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274053DC" w14:textId="77777777" w:rsidR="009358F0" w:rsidRDefault="009358F0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69DDF457" w14:textId="77777777" w:rsidR="009358F0" w:rsidRDefault="009358F0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02F38A25" w14:textId="77777777" w:rsidR="009358F0" w:rsidRDefault="009358F0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54076D6E" w14:textId="77777777" w:rsidR="009358F0" w:rsidRDefault="009358F0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9358F0" w14:paraId="67CFB01E" w14:textId="77777777" w:rsidTr="00A93B7C">
        <w:tc>
          <w:tcPr>
            <w:tcW w:w="1659" w:type="dxa"/>
          </w:tcPr>
          <w:p w14:paraId="18714F22" w14:textId="77777777" w:rsidR="009358F0" w:rsidRDefault="009358F0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4DF58259" w14:textId="44B679A1" w:rsidR="009358F0" w:rsidRDefault="009358F0" w:rsidP="00A93B7C">
            <w:pPr>
              <w:jc w:val="center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5E96769C" w14:textId="77777777" w:rsidR="009358F0" w:rsidRDefault="009358F0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4D511630" w14:textId="77777777" w:rsidR="009358F0" w:rsidRDefault="009358F0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3ACD0F45" w14:textId="77777777" w:rsidR="009358F0" w:rsidRDefault="009358F0" w:rsidP="00A93B7C">
            <w:pPr>
              <w:jc w:val="center"/>
            </w:pPr>
          </w:p>
        </w:tc>
      </w:tr>
      <w:tr w:rsidR="009358F0" w14:paraId="6A04E313" w14:textId="77777777" w:rsidTr="00A93B7C">
        <w:tc>
          <w:tcPr>
            <w:tcW w:w="1659" w:type="dxa"/>
          </w:tcPr>
          <w:p w14:paraId="25A457E0" w14:textId="0EC9A526" w:rsidR="009358F0" w:rsidRDefault="009358F0" w:rsidP="00A93B7C">
            <w:pPr>
              <w:jc w:val="center"/>
            </w:pP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659" w:type="dxa"/>
          </w:tcPr>
          <w:p w14:paraId="2CCBF236" w14:textId="376B6DA2" w:rsidR="009358F0" w:rsidRDefault="009358F0" w:rsidP="00A93B7C">
            <w:pPr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1659" w:type="dxa"/>
          </w:tcPr>
          <w:p w14:paraId="2717C02F" w14:textId="77777777" w:rsidR="009358F0" w:rsidRDefault="009358F0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</w:t>
            </w:r>
            <w:r>
              <w:t>char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55349840" w14:textId="77777777" w:rsidR="009358F0" w:rsidRDefault="009358F0" w:rsidP="00A93B7C">
            <w:pPr>
              <w:jc w:val="center"/>
            </w:pPr>
          </w:p>
        </w:tc>
        <w:tc>
          <w:tcPr>
            <w:tcW w:w="1660" w:type="dxa"/>
          </w:tcPr>
          <w:p w14:paraId="5DC1AC89" w14:textId="77777777" w:rsidR="009358F0" w:rsidRDefault="009358F0" w:rsidP="00A93B7C">
            <w:pPr>
              <w:jc w:val="center"/>
            </w:pPr>
          </w:p>
        </w:tc>
      </w:tr>
      <w:tr w:rsidR="009358F0" w14:paraId="1CB7356A" w14:textId="77777777" w:rsidTr="00A93B7C">
        <w:tc>
          <w:tcPr>
            <w:tcW w:w="1659" w:type="dxa"/>
          </w:tcPr>
          <w:p w14:paraId="7D74F734" w14:textId="77777777" w:rsidR="009358F0" w:rsidRDefault="009358F0" w:rsidP="00A93B7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1659" w:type="dxa"/>
          </w:tcPr>
          <w:p w14:paraId="0B3C746A" w14:textId="77777777" w:rsidR="009358F0" w:rsidRDefault="009358F0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659" w:type="dxa"/>
          </w:tcPr>
          <w:p w14:paraId="294AB6FD" w14:textId="77777777" w:rsidR="009358F0" w:rsidRDefault="009358F0" w:rsidP="00A93B7C">
            <w:pPr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659" w:type="dxa"/>
          </w:tcPr>
          <w:p w14:paraId="325ACF65" w14:textId="77777777" w:rsidR="009358F0" w:rsidRDefault="009358F0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60D3141B" w14:textId="77777777" w:rsidR="009358F0" w:rsidRDefault="009358F0" w:rsidP="00A93B7C">
            <w:pPr>
              <w:jc w:val="center"/>
            </w:pPr>
          </w:p>
        </w:tc>
      </w:tr>
      <w:tr w:rsidR="009358F0" w14:paraId="3284D1C8" w14:textId="77777777" w:rsidTr="00A93B7C">
        <w:tc>
          <w:tcPr>
            <w:tcW w:w="1659" w:type="dxa"/>
          </w:tcPr>
          <w:p w14:paraId="3B88E2AC" w14:textId="6805F917" w:rsidR="009358F0" w:rsidRDefault="005F78B6" w:rsidP="00A93B7C">
            <w:pPr>
              <w:jc w:val="center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es</w:t>
            </w:r>
            <w:r>
              <w:t>cription</w:t>
            </w:r>
          </w:p>
        </w:tc>
        <w:tc>
          <w:tcPr>
            <w:tcW w:w="1659" w:type="dxa"/>
          </w:tcPr>
          <w:p w14:paraId="0D6CBF0C" w14:textId="2CC0CB17" w:rsidR="009358F0" w:rsidRDefault="005F78B6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描述角色</w:t>
            </w:r>
          </w:p>
        </w:tc>
        <w:tc>
          <w:tcPr>
            <w:tcW w:w="1659" w:type="dxa"/>
          </w:tcPr>
          <w:p w14:paraId="1FE9EBAE" w14:textId="02FEA59D" w:rsidR="009358F0" w:rsidRDefault="005F78B6" w:rsidP="00A93B7C">
            <w:pPr>
              <w:jc w:val="center"/>
              <w:rPr>
                <w:rFonts w:hint="eastAsia"/>
              </w:rPr>
            </w:pPr>
            <w:proofErr w:type="gramStart"/>
            <w:r>
              <w:t>Varchar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6C032E27" w14:textId="7E242477" w:rsidR="009358F0" w:rsidRDefault="009358F0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510E73FF" w14:textId="77777777" w:rsidR="009358F0" w:rsidRDefault="009358F0" w:rsidP="00A93B7C">
            <w:pPr>
              <w:jc w:val="center"/>
            </w:pPr>
          </w:p>
        </w:tc>
      </w:tr>
    </w:tbl>
    <w:p w14:paraId="73247883" w14:textId="27A9472C" w:rsidR="009358F0" w:rsidRDefault="009358F0" w:rsidP="009358F0"/>
    <w:p w14:paraId="241C2CA4" w14:textId="434F8093" w:rsidR="00E56D19" w:rsidRDefault="00E56D19" w:rsidP="009358F0">
      <w:r>
        <w:rPr>
          <w:rFonts w:hint="eastAsia"/>
        </w:rPr>
        <w:t xml:space="preserve">权限表 </w:t>
      </w:r>
      <w:r>
        <w:t>permission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56D19" w14:paraId="6D387A85" w14:textId="77777777" w:rsidTr="00A93B7C">
        <w:tc>
          <w:tcPr>
            <w:tcW w:w="1659" w:type="dxa"/>
          </w:tcPr>
          <w:p w14:paraId="7697CDDD" w14:textId="77777777" w:rsidR="00E56D19" w:rsidRDefault="00E56D19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38C19DB5" w14:textId="77777777" w:rsidR="00E56D19" w:rsidRDefault="00E56D19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76CBFD7F" w14:textId="77777777" w:rsidR="00E56D19" w:rsidRDefault="00E56D19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0AC8DBB0" w14:textId="77777777" w:rsidR="00E56D19" w:rsidRDefault="00E56D19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56A0ADCD" w14:textId="77777777" w:rsidR="00E56D19" w:rsidRDefault="00E56D19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E56D19" w14:paraId="4E2BB9C8" w14:textId="77777777" w:rsidTr="00A93B7C">
        <w:tc>
          <w:tcPr>
            <w:tcW w:w="1659" w:type="dxa"/>
          </w:tcPr>
          <w:p w14:paraId="2AC1337C" w14:textId="77777777" w:rsidR="00E56D19" w:rsidRDefault="00E56D19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50E0D691" w14:textId="76BA1EE2" w:rsidR="00E56D19" w:rsidRDefault="00E56D19" w:rsidP="00A93B7C">
            <w:pPr>
              <w:jc w:val="center"/>
            </w:pPr>
            <w:r>
              <w:rPr>
                <w:rFonts w:hint="eastAsia"/>
              </w:rPr>
              <w:t>权限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5C944D32" w14:textId="77777777" w:rsidR="00E56D19" w:rsidRDefault="00E56D19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40624CCF" w14:textId="77777777" w:rsidR="00E56D19" w:rsidRDefault="00E56D19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16296C48" w14:textId="77777777" w:rsidR="00E56D19" w:rsidRDefault="00E56D19" w:rsidP="00A93B7C">
            <w:pPr>
              <w:jc w:val="center"/>
            </w:pPr>
          </w:p>
        </w:tc>
      </w:tr>
      <w:tr w:rsidR="00E56D19" w14:paraId="578B9994" w14:textId="77777777" w:rsidTr="00A93B7C">
        <w:tc>
          <w:tcPr>
            <w:tcW w:w="1659" w:type="dxa"/>
          </w:tcPr>
          <w:p w14:paraId="7E830D43" w14:textId="67FFE01E" w:rsidR="00E56D19" w:rsidRDefault="00E56D19" w:rsidP="00A93B7C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oleId</w:t>
            </w:r>
            <w:proofErr w:type="spellEnd"/>
          </w:p>
        </w:tc>
        <w:tc>
          <w:tcPr>
            <w:tcW w:w="1659" w:type="dxa"/>
          </w:tcPr>
          <w:p w14:paraId="04A0BADB" w14:textId="77777777" w:rsidR="00E56D19" w:rsidRDefault="00E56D19" w:rsidP="00A93B7C">
            <w:pPr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1659" w:type="dxa"/>
          </w:tcPr>
          <w:p w14:paraId="252D0C3F" w14:textId="04D980A3" w:rsidR="00E56D19" w:rsidRDefault="00E56D19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4C3B9890" w14:textId="77777777" w:rsidR="00E56D19" w:rsidRDefault="00E56D19" w:rsidP="00A93B7C">
            <w:pPr>
              <w:jc w:val="center"/>
            </w:pPr>
          </w:p>
        </w:tc>
        <w:tc>
          <w:tcPr>
            <w:tcW w:w="1660" w:type="dxa"/>
          </w:tcPr>
          <w:p w14:paraId="2558B7B0" w14:textId="641117F7" w:rsidR="00E56D19" w:rsidRDefault="00617EB7" w:rsidP="00A93B7C">
            <w:pPr>
              <w:jc w:val="center"/>
            </w:pPr>
            <w:r>
              <w:rPr>
                <w:rFonts w:hint="eastAsia"/>
              </w:rPr>
              <w:t>角色表i</w:t>
            </w:r>
            <w:r>
              <w:t>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E56D19" w14:paraId="344FE79D" w14:textId="77777777" w:rsidTr="00A93B7C">
        <w:tc>
          <w:tcPr>
            <w:tcW w:w="1659" w:type="dxa"/>
          </w:tcPr>
          <w:p w14:paraId="218F96EA" w14:textId="1D584D99" w:rsidR="00E56D19" w:rsidRDefault="00E56D19" w:rsidP="00A93B7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oduleId</w:t>
            </w:r>
            <w:proofErr w:type="spellEnd"/>
          </w:p>
        </w:tc>
        <w:tc>
          <w:tcPr>
            <w:tcW w:w="1659" w:type="dxa"/>
          </w:tcPr>
          <w:p w14:paraId="1C9D41D0" w14:textId="77777777" w:rsidR="00E56D19" w:rsidRDefault="00E56D19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659" w:type="dxa"/>
          </w:tcPr>
          <w:p w14:paraId="57F281E2" w14:textId="5AA40F40" w:rsidR="00E56D19" w:rsidRDefault="00E56D19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0D6D9338" w14:textId="77777777" w:rsidR="00E56D19" w:rsidRDefault="00E56D19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3FB59633" w14:textId="54B0A2C8" w:rsidR="00E56D19" w:rsidRDefault="00617EB7" w:rsidP="00A93B7C">
            <w:pPr>
              <w:jc w:val="center"/>
            </w:pPr>
            <w:r>
              <w:rPr>
                <w:rFonts w:hint="eastAsia"/>
              </w:rPr>
              <w:t>子模块表i</w:t>
            </w:r>
            <w:r>
              <w:t>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</w:tbl>
    <w:p w14:paraId="5C04637D" w14:textId="058E332F" w:rsidR="00E56D19" w:rsidRDefault="00E56D19" w:rsidP="009358F0"/>
    <w:p w14:paraId="3B4E57FC" w14:textId="16D2F95B" w:rsidR="0087725F" w:rsidRDefault="0087725F" w:rsidP="009358F0">
      <w:r>
        <w:rPr>
          <w:rFonts w:hint="eastAsia"/>
        </w:rPr>
        <w:t xml:space="preserve">父模块表 </w:t>
      </w:r>
      <w:r>
        <w:t>modul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7725F" w14:paraId="71BC43BE" w14:textId="77777777" w:rsidTr="00A93B7C">
        <w:tc>
          <w:tcPr>
            <w:tcW w:w="1659" w:type="dxa"/>
          </w:tcPr>
          <w:p w14:paraId="5415F43B" w14:textId="77777777" w:rsidR="0087725F" w:rsidRDefault="0087725F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694751D3" w14:textId="77777777" w:rsidR="0087725F" w:rsidRDefault="0087725F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701AF60C" w14:textId="77777777" w:rsidR="0087725F" w:rsidRDefault="0087725F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555E27DD" w14:textId="77777777" w:rsidR="0087725F" w:rsidRDefault="0087725F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182C2CB8" w14:textId="77777777" w:rsidR="0087725F" w:rsidRDefault="0087725F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87725F" w14:paraId="32DD3C8F" w14:textId="77777777" w:rsidTr="00A93B7C">
        <w:tc>
          <w:tcPr>
            <w:tcW w:w="1659" w:type="dxa"/>
          </w:tcPr>
          <w:p w14:paraId="5E7FB301" w14:textId="77777777" w:rsidR="0087725F" w:rsidRDefault="0087725F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64030541" w14:textId="773730EA" w:rsidR="0087725F" w:rsidRDefault="0087725F" w:rsidP="00A93B7C">
            <w:pPr>
              <w:jc w:val="center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62ED6AEC" w14:textId="77777777" w:rsidR="0087725F" w:rsidRDefault="0087725F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492BD78B" w14:textId="77777777" w:rsidR="0087725F" w:rsidRDefault="0087725F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31F8DA58" w14:textId="77777777" w:rsidR="0087725F" w:rsidRDefault="0087725F" w:rsidP="00A93B7C">
            <w:pPr>
              <w:jc w:val="center"/>
            </w:pPr>
          </w:p>
        </w:tc>
      </w:tr>
      <w:tr w:rsidR="0087725F" w14:paraId="3CACE135" w14:textId="77777777" w:rsidTr="00A93B7C">
        <w:tc>
          <w:tcPr>
            <w:tcW w:w="1659" w:type="dxa"/>
          </w:tcPr>
          <w:p w14:paraId="6C690493" w14:textId="203B37EC" w:rsidR="0087725F" w:rsidRDefault="0087725F" w:rsidP="0087725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659" w:type="dxa"/>
          </w:tcPr>
          <w:p w14:paraId="13E17850" w14:textId="5EFA254B" w:rsidR="0087725F" w:rsidRDefault="0087725F" w:rsidP="00A93B7C">
            <w:pPr>
              <w:jc w:val="center"/>
            </w:pP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</w:tcPr>
          <w:p w14:paraId="4BD140BF" w14:textId="7D0DE64D" w:rsidR="0087725F" w:rsidRDefault="0087725F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35ADB541" w14:textId="77777777" w:rsidR="0087725F" w:rsidRDefault="0087725F" w:rsidP="00A93B7C">
            <w:pPr>
              <w:jc w:val="center"/>
            </w:pPr>
          </w:p>
        </w:tc>
        <w:tc>
          <w:tcPr>
            <w:tcW w:w="1660" w:type="dxa"/>
          </w:tcPr>
          <w:p w14:paraId="640F5E98" w14:textId="19491614" w:rsidR="0087725F" w:rsidRDefault="0087725F" w:rsidP="00A93B7C">
            <w:pPr>
              <w:jc w:val="center"/>
            </w:pPr>
          </w:p>
        </w:tc>
      </w:tr>
      <w:tr w:rsidR="0087725F" w14:paraId="24839E9E" w14:textId="77777777" w:rsidTr="00A93B7C">
        <w:tc>
          <w:tcPr>
            <w:tcW w:w="1659" w:type="dxa"/>
          </w:tcPr>
          <w:p w14:paraId="4F488EFC" w14:textId="63616F20" w:rsidR="0087725F" w:rsidRDefault="0087725F" w:rsidP="0087725F">
            <w:pPr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659" w:type="dxa"/>
          </w:tcPr>
          <w:p w14:paraId="2DA2467E" w14:textId="2EDD77F3" w:rsidR="0087725F" w:rsidRDefault="0087725F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模块状态</w:t>
            </w:r>
          </w:p>
        </w:tc>
        <w:tc>
          <w:tcPr>
            <w:tcW w:w="1659" w:type="dxa"/>
          </w:tcPr>
          <w:p w14:paraId="45772DA9" w14:textId="28B672C9" w:rsidR="0087725F" w:rsidRDefault="0087725F" w:rsidP="00A93B7C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mallint</w:t>
            </w:r>
            <w:proofErr w:type="spellEnd"/>
          </w:p>
        </w:tc>
        <w:tc>
          <w:tcPr>
            <w:tcW w:w="1659" w:type="dxa"/>
          </w:tcPr>
          <w:p w14:paraId="081F76BA" w14:textId="7B0627A1" w:rsidR="0087725F" w:rsidRDefault="009253A5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0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禁用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1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启用</w:t>
            </w:r>
          </w:p>
        </w:tc>
        <w:tc>
          <w:tcPr>
            <w:tcW w:w="1660" w:type="dxa"/>
          </w:tcPr>
          <w:p w14:paraId="3A1A783D" w14:textId="23E0CBB8" w:rsidR="0087725F" w:rsidRDefault="0087725F" w:rsidP="00A93B7C">
            <w:pPr>
              <w:jc w:val="center"/>
            </w:pPr>
          </w:p>
        </w:tc>
      </w:tr>
    </w:tbl>
    <w:p w14:paraId="36B4E084" w14:textId="68FB66FA" w:rsidR="0087725F" w:rsidRDefault="0087725F" w:rsidP="009358F0"/>
    <w:p w14:paraId="698D049A" w14:textId="272E0216" w:rsidR="006425EB" w:rsidRDefault="006425EB" w:rsidP="006425EB">
      <w:r>
        <w:rPr>
          <w:rFonts w:hint="eastAsia"/>
        </w:rPr>
        <w:t>子</w:t>
      </w:r>
      <w:r>
        <w:rPr>
          <w:rFonts w:hint="eastAsia"/>
        </w:rPr>
        <w:t xml:space="preserve">模块表 </w:t>
      </w:r>
      <w:proofErr w:type="spellStart"/>
      <w:r>
        <w:rPr>
          <w:rFonts w:hint="eastAsia"/>
        </w:rPr>
        <w:t>sub</w:t>
      </w:r>
      <w:r>
        <w:t>M</w:t>
      </w:r>
      <w:r>
        <w:t>odule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69"/>
        <w:gridCol w:w="1655"/>
        <w:gridCol w:w="1658"/>
        <w:gridCol w:w="1657"/>
        <w:gridCol w:w="1657"/>
      </w:tblGrid>
      <w:tr w:rsidR="006425EB" w14:paraId="562CA048" w14:textId="77777777" w:rsidTr="00A93B7C">
        <w:tc>
          <w:tcPr>
            <w:tcW w:w="1659" w:type="dxa"/>
          </w:tcPr>
          <w:p w14:paraId="61F670D8" w14:textId="77777777" w:rsidR="006425EB" w:rsidRDefault="006425EB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4653F3B2" w14:textId="77777777" w:rsidR="006425EB" w:rsidRDefault="006425EB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1DB8DCB7" w14:textId="77777777" w:rsidR="006425EB" w:rsidRDefault="006425EB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57F82548" w14:textId="77777777" w:rsidR="006425EB" w:rsidRDefault="006425EB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65BB1BF6" w14:textId="77777777" w:rsidR="006425EB" w:rsidRDefault="006425EB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6425EB" w14:paraId="08F5692D" w14:textId="77777777" w:rsidTr="00A93B7C">
        <w:tc>
          <w:tcPr>
            <w:tcW w:w="1659" w:type="dxa"/>
          </w:tcPr>
          <w:p w14:paraId="090DC3ED" w14:textId="77777777" w:rsidR="006425EB" w:rsidRDefault="006425EB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7021FF6F" w14:textId="77777777" w:rsidR="006425EB" w:rsidRDefault="006425EB" w:rsidP="00A93B7C">
            <w:pPr>
              <w:jc w:val="center"/>
            </w:pPr>
            <w:r>
              <w:rPr>
                <w:rFonts w:hint="eastAsia"/>
              </w:rPr>
              <w:t>模块编号</w:t>
            </w:r>
          </w:p>
        </w:tc>
        <w:tc>
          <w:tcPr>
            <w:tcW w:w="1659" w:type="dxa"/>
          </w:tcPr>
          <w:p w14:paraId="63514932" w14:textId="77777777" w:rsidR="006425EB" w:rsidRDefault="006425EB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4071F761" w14:textId="77777777" w:rsidR="006425EB" w:rsidRDefault="006425EB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6F2C1383" w14:textId="77777777" w:rsidR="006425EB" w:rsidRDefault="006425EB" w:rsidP="00A93B7C">
            <w:pPr>
              <w:jc w:val="center"/>
            </w:pPr>
          </w:p>
        </w:tc>
      </w:tr>
      <w:tr w:rsidR="006425EB" w14:paraId="449AD5CC" w14:textId="77777777" w:rsidTr="00A93B7C">
        <w:tc>
          <w:tcPr>
            <w:tcW w:w="1659" w:type="dxa"/>
          </w:tcPr>
          <w:p w14:paraId="49D09C11" w14:textId="77777777" w:rsidR="006425EB" w:rsidRDefault="006425EB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659" w:type="dxa"/>
          </w:tcPr>
          <w:p w14:paraId="63002545" w14:textId="77777777" w:rsidR="006425EB" w:rsidRDefault="006425EB" w:rsidP="00A93B7C">
            <w:pPr>
              <w:jc w:val="center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1659" w:type="dxa"/>
          </w:tcPr>
          <w:p w14:paraId="17A2B3E4" w14:textId="77777777" w:rsidR="006425EB" w:rsidRDefault="006425EB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57DBF3EA" w14:textId="77777777" w:rsidR="006425EB" w:rsidRDefault="006425EB" w:rsidP="00A93B7C">
            <w:pPr>
              <w:jc w:val="center"/>
            </w:pPr>
          </w:p>
        </w:tc>
        <w:tc>
          <w:tcPr>
            <w:tcW w:w="1660" w:type="dxa"/>
          </w:tcPr>
          <w:p w14:paraId="2C2939CA" w14:textId="77777777" w:rsidR="006425EB" w:rsidRDefault="006425EB" w:rsidP="00A93B7C">
            <w:pPr>
              <w:jc w:val="center"/>
            </w:pPr>
          </w:p>
        </w:tc>
      </w:tr>
      <w:tr w:rsidR="006425EB" w14:paraId="278514C2" w14:textId="77777777" w:rsidTr="00A93B7C">
        <w:tc>
          <w:tcPr>
            <w:tcW w:w="1659" w:type="dxa"/>
          </w:tcPr>
          <w:p w14:paraId="0308BDAB" w14:textId="77777777" w:rsidR="006425EB" w:rsidRDefault="006425EB" w:rsidP="00A93B7C">
            <w:pPr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659" w:type="dxa"/>
          </w:tcPr>
          <w:p w14:paraId="0160F256" w14:textId="77777777" w:rsidR="006425EB" w:rsidRDefault="006425EB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模块状态</w:t>
            </w:r>
          </w:p>
        </w:tc>
        <w:tc>
          <w:tcPr>
            <w:tcW w:w="1659" w:type="dxa"/>
          </w:tcPr>
          <w:p w14:paraId="7F3D7CF8" w14:textId="77777777" w:rsidR="006425EB" w:rsidRDefault="006425EB" w:rsidP="00A93B7C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mallint</w:t>
            </w:r>
            <w:proofErr w:type="spellEnd"/>
          </w:p>
        </w:tc>
        <w:tc>
          <w:tcPr>
            <w:tcW w:w="1659" w:type="dxa"/>
          </w:tcPr>
          <w:p w14:paraId="74F041FA" w14:textId="77777777" w:rsidR="006425EB" w:rsidRDefault="006425EB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0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禁用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1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启用</w:t>
            </w:r>
          </w:p>
        </w:tc>
        <w:tc>
          <w:tcPr>
            <w:tcW w:w="1660" w:type="dxa"/>
          </w:tcPr>
          <w:p w14:paraId="402005A3" w14:textId="77777777" w:rsidR="006425EB" w:rsidRDefault="006425EB" w:rsidP="00A93B7C">
            <w:pPr>
              <w:jc w:val="center"/>
            </w:pPr>
          </w:p>
        </w:tc>
      </w:tr>
      <w:tr w:rsidR="006425EB" w14:paraId="1BB78710" w14:textId="77777777" w:rsidTr="00A93B7C">
        <w:tc>
          <w:tcPr>
            <w:tcW w:w="1659" w:type="dxa"/>
          </w:tcPr>
          <w:p w14:paraId="05F79B98" w14:textId="32B22209" w:rsidR="006425EB" w:rsidRDefault="006425EB" w:rsidP="00A93B7C">
            <w:pPr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arentModuleId</w:t>
            </w:r>
            <w:proofErr w:type="spellEnd"/>
          </w:p>
        </w:tc>
        <w:tc>
          <w:tcPr>
            <w:tcW w:w="1659" w:type="dxa"/>
          </w:tcPr>
          <w:p w14:paraId="0718CF65" w14:textId="15BF6DE1" w:rsidR="006425EB" w:rsidRDefault="0001665B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proofErr w:type="gramStart"/>
            <w:r>
              <w:rPr>
                <w:rFonts w:ascii="Segoe UI" w:hAnsi="Segoe UI" w:cs="Segoe UI"/>
                <w:color w:val="24292E"/>
                <w:shd w:val="clear" w:color="auto" w:fill="FFFFFF"/>
              </w:rPr>
              <w:t>父类模块</w:t>
            </w:r>
            <w:proofErr w:type="gramEnd"/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编号</w:t>
            </w:r>
          </w:p>
        </w:tc>
        <w:tc>
          <w:tcPr>
            <w:tcW w:w="1659" w:type="dxa"/>
          </w:tcPr>
          <w:p w14:paraId="5DD8F981" w14:textId="3AC9168E" w:rsidR="006425EB" w:rsidRDefault="0001665B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67E8C352" w14:textId="77777777" w:rsidR="006425EB" w:rsidRDefault="006425EB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679A0B7C" w14:textId="0A5B8DD1" w:rsidR="006425EB" w:rsidRDefault="0001665B" w:rsidP="00A93B7C">
            <w:pPr>
              <w:jc w:val="center"/>
            </w:pPr>
            <w:r>
              <w:rPr>
                <w:rFonts w:hint="eastAsia"/>
              </w:rPr>
              <w:t>父模块i</w:t>
            </w:r>
            <w:r>
              <w:t>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</w:tbl>
    <w:p w14:paraId="0FAA7943" w14:textId="6C4946F7" w:rsidR="006425EB" w:rsidRDefault="006425EB" w:rsidP="009358F0"/>
    <w:p w14:paraId="40573755" w14:textId="349483B8" w:rsidR="00954019" w:rsidRDefault="00954019" w:rsidP="00954019">
      <w:r>
        <w:rPr>
          <w:rFonts w:hint="eastAsia"/>
        </w:rPr>
        <w:t>人员</w:t>
      </w:r>
      <w:r>
        <w:rPr>
          <w:rFonts w:hint="eastAsia"/>
        </w:rPr>
        <w:t xml:space="preserve">表 </w:t>
      </w:r>
      <w:r>
        <w:rPr>
          <w:rFonts w:hint="eastAsia"/>
        </w:rPr>
        <w:t>em</w:t>
      </w:r>
      <w:r>
        <w:t>ploye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954019" w14:paraId="6C9ACFFB" w14:textId="77777777" w:rsidTr="00A93B7C">
        <w:tc>
          <w:tcPr>
            <w:tcW w:w="1659" w:type="dxa"/>
          </w:tcPr>
          <w:p w14:paraId="6CF282F4" w14:textId="77777777" w:rsidR="00954019" w:rsidRDefault="00954019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2E96CAFF" w14:textId="77777777" w:rsidR="00954019" w:rsidRDefault="00954019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69F651F4" w14:textId="77777777" w:rsidR="00954019" w:rsidRDefault="00954019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9B2FC1F" w14:textId="77777777" w:rsidR="00954019" w:rsidRDefault="00954019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527EFC1D" w14:textId="77777777" w:rsidR="00954019" w:rsidRDefault="00954019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954019" w14:paraId="6C2ADB49" w14:textId="77777777" w:rsidTr="00A93B7C">
        <w:tc>
          <w:tcPr>
            <w:tcW w:w="1659" w:type="dxa"/>
          </w:tcPr>
          <w:p w14:paraId="0A29BC29" w14:textId="77777777" w:rsidR="00954019" w:rsidRDefault="00954019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7E241AA0" w14:textId="2B4F40B9" w:rsidR="00954019" w:rsidRDefault="00954019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员工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4A1E72FF" w14:textId="77777777" w:rsidR="00954019" w:rsidRDefault="00954019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0D2E78AE" w14:textId="77777777" w:rsidR="00954019" w:rsidRDefault="00954019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4AD86F18" w14:textId="77777777" w:rsidR="00954019" w:rsidRDefault="00954019" w:rsidP="00A93B7C">
            <w:pPr>
              <w:jc w:val="center"/>
            </w:pPr>
          </w:p>
        </w:tc>
      </w:tr>
      <w:tr w:rsidR="00954019" w14:paraId="5DDE03C8" w14:textId="77777777" w:rsidTr="00A93B7C">
        <w:tc>
          <w:tcPr>
            <w:tcW w:w="1659" w:type="dxa"/>
          </w:tcPr>
          <w:p w14:paraId="432B6B1E" w14:textId="77777777" w:rsidR="00954019" w:rsidRDefault="00954019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659" w:type="dxa"/>
          </w:tcPr>
          <w:p w14:paraId="73B93171" w14:textId="3DC02EF9" w:rsidR="00954019" w:rsidRDefault="00954019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员工</w:t>
            </w:r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</w:tcPr>
          <w:p w14:paraId="22AAAA33" w14:textId="77777777" w:rsidR="00954019" w:rsidRDefault="00954019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08501A9B" w14:textId="77777777" w:rsidR="00954019" w:rsidRDefault="00954019" w:rsidP="00A93B7C">
            <w:pPr>
              <w:jc w:val="center"/>
            </w:pPr>
          </w:p>
        </w:tc>
        <w:tc>
          <w:tcPr>
            <w:tcW w:w="1660" w:type="dxa"/>
          </w:tcPr>
          <w:p w14:paraId="04196901" w14:textId="77777777" w:rsidR="00954019" w:rsidRDefault="00954019" w:rsidP="00A93B7C">
            <w:pPr>
              <w:jc w:val="center"/>
            </w:pPr>
          </w:p>
        </w:tc>
      </w:tr>
      <w:tr w:rsidR="00954019" w14:paraId="2A9C2570" w14:textId="77777777" w:rsidTr="00A93B7C">
        <w:tc>
          <w:tcPr>
            <w:tcW w:w="1659" w:type="dxa"/>
          </w:tcPr>
          <w:p w14:paraId="2944073E" w14:textId="4D5EEA73" w:rsidR="00954019" w:rsidRDefault="00954019" w:rsidP="00A93B7C">
            <w:pPr>
              <w:jc w:val="center"/>
              <w:rPr>
                <w:rFonts w:hint="eastAsia"/>
              </w:rPr>
            </w:pPr>
            <w:r>
              <w:t>sex</w:t>
            </w:r>
          </w:p>
        </w:tc>
        <w:tc>
          <w:tcPr>
            <w:tcW w:w="1659" w:type="dxa"/>
          </w:tcPr>
          <w:p w14:paraId="31D6AB78" w14:textId="4F049654" w:rsidR="00954019" w:rsidRDefault="00954019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员工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性别</w:t>
            </w:r>
          </w:p>
        </w:tc>
        <w:tc>
          <w:tcPr>
            <w:tcW w:w="1659" w:type="dxa"/>
          </w:tcPr>
          <w:p w14:paraId="137CDB2F" w14:textId="77777777" w:rsidR="00954019" w:rsidRDefault="00954019" w:rsidP="00A93B7C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mallint</w:t>
            </w:r>
            <w:proofErr w:type="spellEnd"/>
          </w:p>
        </w:tc>
        <w:tc>
          <w:tcPr>
            <w:tcW w:w="1659" w:type="dxa"/>
          </w:tcPr>
          <w:p w14:paraId="37F16394" w14:textId="7D4F75DB" w:rsidR="00954019" w:rsidRDefault="00954019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(0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未知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1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男性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2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：女性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)</w:t>
            </w:r>
          </w:p>
        </w:tc>
        <w:tc>
          <w:tcPr>
            <w:tcW w:w="1660" w:type="dxa"/>
          </w:tcPr>
          <w:p w14:paraId="428605DF" w14:textId="77777777" w:rsidR="00954019" w:rsidRDefault="00954019" w:rsidP="00A93B7C">
            <w:pPr>
              <w:jc w:val="center"/>
            </w:pPr>
          </w:p>
        </w:tc>
      </w:tr>
      <w:tr w:rsidR="00954019" w14:paraId="39F06AAA" w14:textId="77777777" w:rsidTr="00A93B7C">
        <w:tc>
          <w:tcPr>
            <w:tcW w:w="1659" w:type="dxa"/>
          </w:tcPr>
          <w:p w14:paraId="435502F8" w14:textId="3396C150" w:rsidR="00954019" w:rsidRDefault="00954019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account </w:t>
            </w:r>
          </w:p>
        </w:tc>
        <w:tc>
          <w:tcPr>
            <w:tcW w:w="1659" w:type="dxa"/>
          </w:tcPr>
          <w:p w14:paraId="2F5FB04C" w14:textId="4E327741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员工账号</w:t>
            </w:r>
          </w:p>
        </w:tc>
        <w:tc>
          <w:tcPr>
            <w:tcW w:w="1659" w:type="dxa"/>
          </w:tcPr>
          <w:p w14:paraId="04FB230A" w14:textId="77777777" w:rsidR="00954019" w:rsidRDefault="00954019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317BD86D" w14:textId="77777777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772AA45D" w14:textId="516C8652" w:rsidR="00954019" w:rsidRDefault="00954019" w:rsidP="00A93B7C">
            <w:pPr>
              <w:jc w:val="center"/>
            </w:pPr>
            <w:r>
              <w:rPr>
                <w:rFonts w:hint="eastAsia"/>
              </w:rPr>
              <w:t>等于id</w:t>
            </w:r>
          </w:p>
        </w:tc>
      </w:tr>
      <w:tr w:rsidR="00954019" w14:paraId="27B03C0C" w14:textId="77777777" w:rsidTr="00A93B7C">
        <w:tc>
          <w:tcPr>
            <w:tcW w:w="1659" w:type="dxa"/>
          </w:tcPr>
          <w:p w14:paraId="4C221F25" w14:textId="19A8467E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proofErr w:type="spellStart"/>
            <w:r>
              <w:rPr>
                <w:rFonts w:ascii="Segoe UI" w:hAnsi="Segoe UI" w:cs="Segoe UI"/>
                <w:color w:val="24292E"/>
                <w:shd w:val="clear" w:color="auto" w:fill="FFFFFF"/>
              </w:rPr>
              <w:t>passWord</w:t>
            </w:r>
            <w:proofErr w:type="spellEnd"/>
          </w:p>
        </w:tc>
        <w:tc>
          <w:tcPr>
            <w:tcW w:w="1659" w:type="dxa"/>
          </w:tcPr>
          <w:p w14:paraId="5411ADAD" w14:textId="6CCB4EC8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员工密码</w:t>
            </w:r>
          </w:p>
        </w:tc>
        <w:tc>
          <w:tcPr>
            <w:tcW w:w="1659" w:type="dxa"/>
          </w:tcPr>
          <w:p w14:paraId="45409A84" w14:textId="6A985AD0" w:rsidR="00954019" w:rsidRDefault="00954019" w:rsidP="00A93B7C">
            <w:pPr>
              <w:jc w:val="center"/>
              <w:rPr>
                <w:rFonts w:hint="eastAsia"/>
              </w:rPr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40)</w:t>
            </w:r>
          </w:p>
        </w:tc>
        <w:tc>
          <w:tcPr>
            <w:tcW w:w="1659" w:type="dxa"/>
          </w:tcPr>
          <w:p w14:paraId="5A749D88" w14:textId="77777777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46CC539B" w14:textId="77777777" w:rsidR="00954019" w:rsidRDefault="00954019" w:rsidP="00A93B7C">
            <w:pPr>
              <w:jc w:val="center"/>
              <w:rPr>
                <w:rFonts w:hint="eastAsia"/>
              </w:rPr>
            </w:pPr>
          </w:p>
        </w:tc>
      </w:tr>
      <w:tr w:rsidR="00954019" w14:paraId="58B22637" w14:textId="77777777" w:rsidTr="00A93B7C">
        <w:tc>
          <w:tcPr>
            <w:tcW w:w="1659" w:type="dxa"/>
          </w:tcPr>
          <w:p w14:paraId="6988F38A" w14:textId="051510B2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proofErr w:type="spellStart"/>
            <w:r>
              <w:rPr>
                <w:rFonts w:ascii="Segoe UI" w:hAnsi="Segoe UI" w:cs="Segoe UI"/>
                <w:color w:val="24292E"/>
                <w:shd w:val="clear" w:color="auto" w:fill="FFFFFF"/>
              </w:rPr>
              <w:t>R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o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leId</w:t>
            </w:r>
            <w:proofErr w:type="spellEnd"/>
          </w:p>
        </w:tc>
        <w:tc>
          <w:tcPr>
            <w:tcW w:w="1659" w:type="dxa"/>
          </w:tcPr>
          <w:p w14:paraId="45F3D890" w14:textId="3A015FFC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角色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编号</w:t>
            </w:r>
          </w:p>
        </w:tc>
        <w:tc>
          <w:tcPr>
            <w:tcW w:w="1659" w:type="dxa"/>
          </w:tcPr>
          <w:p w14:paraId="36C7E793" w14:textId="3ECB53F6" w:rsidR="00954019" w:rsidRDefault="00954019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2E0BD562" w14:textId="77777777" w:rsidR="00954019" w:rsidRDefault="00954019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1705E86C" w14:textId="48420E38" w:rsidR="00954019" w:rsidRDefault="00954019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角色表i</w:t>
            </w:r>
            <w:r>
              <w:t>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</w:tbl>
    <w:p w14:paraId="52346D70" w14:textId="0A7065B1" w:rsidR="00954019" w:rsidRDefault="00954019" w:rsidP="009358F0"/>
    <w:p w14:paraId="51605518" w14:textId="17598D04" w:rsidR="00ED740C" w:rsidRDefault="00ED740C" w:rsidP="00ED740C">
      <w:r>
        <w:rPr>
          <w:rFonts w:hint="eastAsia"/>
        </w:rPr>
        <w:t>留言表</w:t>
      </w:r>
      <w:r>
        <w:rPr>
          <w:rFonts w:hint="eastAsia"/>
        </w:rPr>
        <w:t xml:space="preserve"> </w:t>
      </w:r>
      <w:r>
        <w:rPr>
          <w:rFonts w:hint="eastAsia"/>
        </w:rPr>
        <w:t>messag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D740C" w14:paraId="298620EE" w14:textId="77777777" w:rsidTr="00A93B7C">
        <w:tc>
          <w:tcPr>
            <w:tcW w:w="1659" w:type="dxa"/>
          </w:tcPr>
          <w:p w14:paraId="77AD68E9" w14:textId="77777777" w:rsidR="00ED740C" w:rsidRDefault="00ED740C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529EA1C3" w14:textId="77777777" w:rsidR="00ED740C" w:rsidRDefault="00ED740C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2AB09E11" w14:textId="77777777" w:rsidR="00ED740C" w:rsidRDefault="00ED740C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54ACBF0D" w14:textId="77777777" w:rsidR="00ED740C" w:rsidRDefault="00ED740C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022A3D81" w14:textId="77777777" w:rsidR="00ED740C" w:rsidRDefault="00ED740C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ED740C" w14:paraId="605C4E11" w14:textId="77777777" w:rsidTr="00A93B7C">
        <w:tc>
          <w:tcPr>
            <w:tcW w:w="1659" w:type="dxa"/>
          </w:tcPr>
          <w:p w14:paraId="19AA249B" w14:textId="77777777" w:rsidR="00ED740C" w:rsidRDefault="00ED740C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2F4B0622" w14:textId="339D656C" w:rsidR="00ED740C" w:rsidRDefault="00ED740C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留言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6C370630" w14:textId="77777777" w:rsidR="00ED740C" w:rsidRDefault="00ED740C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15F5565A" w14:textId="77777777" w:rsidR="00ED740C" w:rsidRDefault="00ED740C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7FFE785C" w14:textId="77777777" w:rsidR="00ED740C" w:rsidRDefault="00ED740C" w:rsidP="00A93B7C">
            <w:pPr>
              <w:jc w:val="center"/>
            </w:pPr>
          </w:p>
        </w:tc>
      </w:tr>
      <w:tr w:rsidR="00ED740C" w14:paraId="70EF2E5E" w14:textId="77777777" w:rsidTr="00A93B7C">
        <w:tc>
          <w:tcPr>
            <w:tcW w:w="1659" w:type="dxa"/>
          </w:tcPr>
          <w:p w14:paraId="502BCAB3" w14:textId="240EC71E" w:rsidR="00ED740C" w:rsidRDefault="00ED740C" w:rsidP="00A93B7C"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ontent</w:t>
            </w:r>
          </w:p>
        </w:tc>
        <w:tc>
          <w:tcPr>
            <w:tcW w:w="1659" w:type="dxa"/>
          </w:tcPr>
          <w:p w14:paraId="3B0C1DC7" w14:textId="27FF3A6F" w:rsidR="00ED740C" w:rsidRDefault="00ED740C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留言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内容</w:t>
            </w:r>
          </w:p>
        </w:tc>
        <w:tc>
          <w:tcPr>
            <w:tcW w:w="1659" w:type="dxa"/>
          </w:tcPr>
          <w:p w14:paraId="5ADF3295" w14:textId="2F835E10" w:rsidR="00ED740C" w:rsidRDefault="00ED740C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255</w:t>
            </w:r>
            <w:r>
              <w:t>)</w:t>
            </w:r>
          </w:p>
        </w:tc>
        <w:tc>
          <w:tcPr>
            <w:tcW w:w="1659" w:type="dxa"/>
          </w:tcPr>
          <w:p w14:paraId="3FA46F6C" w14:textId="77777777" w:rsidR="00ED740C" w:rsidRDefault="00ED740C" w:rsidP="00A93B7C">
            <w:pPr>
              <w:jc w:val="center"/>
            </w:pPr>
          </w:p>
        </w:tc>
        <w:tc>
          <w:tcPr>
            <w:tcW w:w="1660" w:type="dxa"/>
          </w:tcPr>
          <w:p w14:paraId="22534E4A" w14:textId="77777777" w:rsidR="00ED740C" w:rsidRDefault="00ED740C" w:rsidP="00A93B7C">
            <w:pPr>
              <w:jc w:val="center"/>
            </w:pPr>
          </w:p>
        </w:tc>
      </w:tr>
      <w:tr w:rsidR="00ED740C" w14:paraId="0C0D257C" w14:textId="77777777" w:rsidTr="00A93B7C">
        <w:tc>
          <w:tcPr>
            <w:tcW w:w="1659" w:type="dxa"/>
          </w:tcPr>
          <w:p w14:paraId="22D2C2E9" w14:textId="0466BF45" w:rsidR="00ED740C" w:rsidRDefault="00ED740C" w:rsidP="00A93B7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ascii="Segoe UI" w:hAnsi="Segoe UI" w:cs="Segoe UI"/>
                <w:color w:val="24292E"/>
                <w:shd w:val="clear" w:color="auto" w:fill="FFFFFF"/>
              </w:rPr>
              <w:t>createTime</w:t>
            </w:r>
            <w:proofErr w:type="spellEnd"/>
          </w:p>
        </w:tc>
        <w:tc>
          <w:tcPr>
            <w:tcW w:w="1659" w:type="dxa"/>
          </w:tcPr>
          <w:p w14:paraId="0A8C3ABE" w14:textId="7EC1387B" w:rsidR="00ED740C" w:rsidRDefault="00ED740C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留言时间</w:t>
            </w:r>
          </w:p>
        </w:tc>
        <w:tc>
          <w:tcPr>
            <w:tcW w:w="1659" w:type="dxa"/>
          </w:tcPr>
          <w:p w14:paraId="40B6332F" w14:textId="2D4EE6FB" w:rsidR="00ED740C" w:rsidRDefault="00ED740C" w:rsidP="00A93B7C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659" w:type="dxa"/>
          </w:tcPr>
          <w:p w14:paraId="28D679B4" w14:textId="47000240" w:rsidR="00ED740C" w:rsidRDefault="00ED740C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4707A9E2" w14:textId="77777777" w:rsidR="00ED740C" w:rsidRDefault="00ED740C" w:rsidP="00A93B7C">
            <w:pPr>
              <w:jc w:val="center"/>
            </w:pPr>
          </w:p>
        </w:tc>
      </w:tr>
      <w:tr w:rsidR="00ED740C" w14:paraId="68634D55" w14:textId="77777777" w:rsidTr="00A93B7C">
        <w:tc>
          <w:tcPr>
            <w:tcW w:w="1659" w:type="dxa"/>
          </w:tcPr>
          <w:p w14:paraId="6F63CC7A" w14:textId="3906A01E" w:rsidR="00ED740C" w:rsidRDefault="00ED740C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reply</w:t>
            </w:r>
          </w:p>
        </w:tc>
        <w:tc>
          <w:tcPr>
            <w:tcW w:w="1659" w:type="dxa"/>
          </w:tcPr>
          <w:p w14:paraId="62A85AA1" w14:textId="7F19CB03" w:rsidR="00ED740C" w:rsidRDefault="00ED740C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回复内容</w:t>
            </w:r>
          </w:p>
        </w:tc>
        <w:tc>
          <w:tcPr>
            <w:tcW w:w="1659" w:type="dxa"/>
          </w:tcPr>
          <w:p w14:paraId="6FA9CB7F" w14:textId="668D908C" w:rsidR="00ED740C" w:rsidRDefault="00ED740C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255)</w:t>
            </w:r>
          </w:p>
        </w:tc>
        <w:tc>
          <w:tcPr>
            <w:tcW w:w="1659" w:type="dxa"/>
          </w:tcPr>
          <w:p w14:paraId="5FF0AE63" w14:textId="77777777" w:rsidR="00ED740C" w:rsidRDefault="00ED740C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2F5EF17E" w14:textId="0C4738A7" w:rsidR="00ED740C" w:rsidRDefault="00ED740C" w:rsidP="00A93B7C">
            <w:pPr>
              <w:jc w:val="center"/>
            </w:pPr>
          </w:p>
        </w:tc>
      </w:tr>
      <w:tr w:rsidR="00ED740C" w14:paraId="167A4313" w14:textId="77777777" w:rsidTr="00A93B7C">
        <w:tc>
          <w:tcPr>
            <w:tcW w:w="1659" w:type="dxa"/>
          </w:tcPr>
          <w:p w14:paraId="449A988F" w14:textId="5ED56BA6" w:rsidR="00ED740C" w:rsidRDefault="00ED740C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proofErr w:type="spellStart"/>
            <w:r>
              <w:rPr>
                <w:rFonts w:ascii="Segoe UI" w:hAnsi="Segoe UI" w:cs="Segoe UI"/>
                <w:color w:val="24292E"/>
                <w:shd w:val="clear" w:color="auto" w:fill="FFFFFF"/>
              </w:rPr>
              <w:lastRenderedPageBreak/>
              <w:t>reply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Time</w:t>
            </w:r>
            <w:proofErr w:type="spellEnd"/>
          </w:p>
        </w:tc>
        <w:tc>
          <w:tcPr>
            <w:tcW w:w="1659" w:type="dxa"/>
          </w:tcPr>
          <w:p w14:paraId="79DB8840" w14:textId="3C8F9DDD" w:rsidR="00ED740C" w:rsidRDefault="00ED740C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留言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回复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时间</w:t>
            </w:r>
          </w:p>
        </w:tc>
        <w:tc>
          <w:tcPr>
            <w:tcW w:w="1659" w:type="dxa"/>
          </w:tcPr>
          <w:p w14:paraId="76070B70" w14:textId="20E04EF9" w:rsidR="00ED740C" w:rsidRDefault="00ED740C" w:rsidP="00ED740C">
            <w:pPr>
              <w:jc w:val="center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659" w:type="dxa"/>
          </w:tcPr>
          <w:p w14:paraId="074EC233" w14:textId="77777777" w:rsidR="00ED740C" w:rsidRDefault="00ED740C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737CD167" w14:textId="77777777" w:rsidR="00ED740C" w:rsidRDefault="00ED740C" w:rsidP="00ED740C">
            <w:pPr>
              <w:jc w:val="center"/>
              <w:rPr>
                <w:rFonts w:hint="eastAsia"/>
              </w:rPr>
            </w:pPr>
          </w:p>
        </w:tc>
      </w:tr>
      <w:tr w:rsidR="00ED740C" w14:paraId="40637552" w14:textId="77777777" w:rsidTr="00A93B7C">
        <w:tc>
          <w:tcPr>
            <w:tcW w:w="1659" w:type="dxa"/>
          </w:tcPr>
          <w:p w14:paraId="6B6BDDAE" w14:textId="52DB0945" w:rsidR="00ED740C" w:rsidRDefault="00ED740C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proofErr w:type="spellStart"/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e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mployeeId</w:t>
            </w:r>
            <w:proofErr w:type="spellEnd"/>
          </w:p>
        </w:tc>
        <w:tc>
          <w:tcPr>
            <w:tcW w:w="1659" w:type="dxa"/>
          </w:tcPr>
          <w:p w14:paraId="24245BBE" w14:textId="1858D95B" w:rsidR="00ED740C" w:rsidRDefault="00ED740C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回复人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编号</w:t>
            </w:r>
          </w:p>
        </w:tc>
        <w:tc>
          <w:tcPr>
            <w:tcW w:w="1659" w:type="dxa"/>
          </w:tcPr>
          <w:p w14:paraId="21E0417F" w14:textId="77777777" w:rsidR="00ED740C" w:rsidRDefault="00ED740C" w:rsidP="00ED740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333D64D4" w14:textId="77777777" w:rsidR="00ED740C" w:rsidRDefault="00ED740C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5551DBA0" w14:textId="4B961842" w:rsidR="00ED740C" w:rsidRDefault="00ED740C" w:rsidP="00ED74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表i</w:t>
            </w:r>
            <w:r>
              <w:t>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6D0CF6" w14:paraId="5434F846" w14:textId="77777777" w:rsidTr="00A93B7C">
        <w:tc>
          <w:tcPr>
            <w:tcW w:w="1659" w:type="dxa"/>
          </w:tcPr>
          <w:p w14:paraId="23361EA3" w14:textId="739D335B" w:rsidR="006D0CF6" w:rsidRDefault="006D0CF6" w:rsidP="00ED740C">
            <w:pPr>
              <w:jc w:val="center"/>
              <w:rPr>
                <w:rFonts w:ascii="Segoe UI" w:hAnsi="Segoe UI" w:cs="Segoe UI" w:hint="eastAsia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S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tatus</w:t>
            </w:r>
          </w:p>
        </w:tc>
        <w:tc>
          <w:tcPr>
            <w:tcW w:w="1659" w:type="dxa"/>
          </w:tcPr>
          <w:p w14:paraId="6E4217C6" w14:textId="481E9420" w:rsidR="006D0CF6" w:rsidRDefault="006D0CF6" w:rsidP="00ED740C">
            <w:pPr>
              <w:jc w:val="center"/>
              <w:rPr>
                <w:rFonts w:ascii="Segoe UI" w:hAnsi="Segoe UI" w:cs="Segoe UI" w:hint="eastAsia"/>
                <w:color w:val="24292E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回复状态</w:t>
            </w:r>
          </w:p>
        </w:tc>
        <w:tc>
          <w:tcPr>
            <w:tcW w:w="1659" w:type="dxa"/>
          </w:tcPr>
          <w:p w14:paraId="7896F3FC" w14:textId="5E5796C2" w:rsidR="006D0CF6" w:rsidRDefault="006D0CF6" w:rsidP="00ED740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</w:t>
            </w:r>
            <w:r>
              <w:t>mallint</w:t>
            </w:r>
            <w:proofErr w:type="spellEnd"/>
          </w:p>
        </w:tc>
        <w:tc>
          <w:tcPr>
            <w:tcW w:w="1659" w:type="dxa"/>
          </w:tcPr>
          <w:p w14:paraId="521B061A" w14:textId="48AC3A19" w:rsidR="006D0CF6" w:rsidRDefault="006D0CF6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(0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未回复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 xml:space="preserve"> 1: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已回复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)</w:t>
            </w:r>
          </w:p>
        </w:tc>
        <w:tc>
          <w:tcPr>
            <w:tcW w:w="1660" w:type="dxa"/>
          </w:tcPr>
          <w:p w14:paraId="71C60183" w14:textId="77777777" w:rsidR="006D0CF6" w:rsidRDefault="006D0CF6" w:rsidP="00ED740C">
            <w:pPr>
              <w:jc w:val="center"/>
              <w:rPr>
                <w:rFonts w:hint="eastAsia"/>
              </w:rPr>
            </w:pPr>
          </w:p>
        </w:tc>
      </w:tr>
      <w:tr w:rsidR="006D0CF6" w14:paraId="496C1D63" w14:textId="77777777" w:rsidTr="00A93B7C">
        <w:tc>
          <w:tcPr>
            <w:tcW w:w="1659" w:type="dxa"/>
          </w:tcPr>
          <w:p w14:paraId="436E8CA2" w14:textId="5A3CE38F" w:rsidR="006D0CF6" w:rsidRDefault="006D0CF6" w:rsidP="00ED740C">
            <w:pPr>
              <w:jc w:val="center"/>
              <w:rPr>
                <w:rFonts w:ascii="Segoe UI" w:hAnsi="Segoe UI" w:cs="Segoe UI" w:hint="eastAsia"/>
                <w:color w:val="24292E"/>
                <w:shd w:val="clear" w:color="auto" w:fill="FFFFFF"/>
              </w:rPr>
            </w:pPr>
            <w:proofErr w:type="spellStart"/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m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oduleId</w:t>
            </w:r>
            <w:proofErr w:type="spellEnd"/>
          </w:p>
        </w:tc>
        <w:tc>
          <w:tcPr>
            <w:tcW w:w="1659" w:type="dxa"/>
          </w:tcPr>
          <w:p w14:paraId="0315F4C1" w14:textId="4C761D50" w:rsidR="006D0CF6" w:rsidRDefault="006D0CF6" w:rsidP="00ED740C">
            <w:pPr>
              <w:jc w:val="center"/>
              <w:rPr>
                <w:rFonts w:ascii="Segoe UI" w:hAnsi="Segoe UI" w:cs="Segoe UI" w:hint="eastAsia"/>
                <w:color w:val="24292E"/>
                <w:shd w:val="clear" w:color="auto" w:fill="FFFFFF"/>
              </w:rPr>
            </w:pP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留言板块编号</w:t>
            </w:r>
          </w:p>
        </w:tc>
        <w:tc>
          <w:tcPr>
            <w:tcW w:w="1659" w:type="dxa"/>
          </w:tcPr>
          <w:p w14:paraId="7C5B31AE" w14:textId="6E9237C7" w:rsidR="006D0CF6" w:rsidRDefault="006D0CF6" w:rsidP="00ED74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  <w:r w:rsidR="00527DB5">
              <w:rPr>
                <w:rFonts w:hint="eastAsia"/>
              </w:rPr>
              <w:t>（1</w:t>
            </w:r>
            <w:r w:rsidR="00527DB5">
              <w:t>1</w:t>
            </w:r>
            <w:r w:rsidR="00527DB5">
              <w:rPr>
                <w:rFonts w:hint="eastAsia"/>
              </w:rPr>
              <w:t>）</w:t>
            </w:r>
          </w:p>
        </w:tc>
        <w:tc>
          <w:tcPr>
            <w:tcW w:w="1659" w:type="dxa"/>
          </w:tcPr>
          <w:p w14:paraId="518DC870" w14:textId="77777777" w:rsidR="006D0CF6" w:rsidRDefault="006D0CF6" w:rsidP="00ED740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474F5491" w14:textId="54779D4C" w:rsidR="006D0CF6" w:rsidRDefault="00527DB5" w:rsidP="00ED74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模块表i</w:t>
            </w:r>
            <w:r>
              <w:t>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</w:tbl>
    <w:p w14:paraId="14F9E203" w14:textId="3B0C69F1" w:rsidR="00ED740C" w:rsidRDefault="00ED740C" w:rsidP="009358F0"/>
    <w:p w14:paraId="1B1B594D" w14:textId="24B4C756" w:rsidR="00B40F44" w:rsidRDefault="00B40F44" w:rsidP="00B40F44">
      <w:r>
        <w:rPr>
          <w:rFonts w:hint="eastAsia"/>
        </w:rPr>
        <w:t>资源表</w:t>
      </w:r>
      <w:r>
        <w:rPr>
          <w:rFonts w:hint="eastAsia"/>
        </w:rPr>
        <w:t xml:space="preserve"> </w:t>
      </w:r>
      <w:r>
        <w:rPr>
          <w:rFonts w:hint="eastAsia"/>
        </w:rPr>
        <w:t>file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40F44" w14:paraId="4D51E2CD" w14:textId="77777777" w:rsidTr="00A93B7C">
        <w:tc>
          <w:tcPr>
            <w:tcW w:w="1659" w:type="dxa"/>
          </w:tcPr>
          <w:p w14:paraId="033D91DA" w14:textId="77777777" w:rsidR="00B40F44" w:rsidRDefault="00B40F44" w:rsidP="00A93B7C">
            <w:pPr>
              <w:jc w:val="center"/>
            </w:pPr>
            <w:r>
              <w:rPr>
                <w:rFonts w:hint="eastAsia"/>
              </w:rPr>
              <w:t>列名</w:t>
            </w:r>
          </w:p>
        </w:tc>
        <w:tc>
          <w:tcPr>
            <w:tcW w:w="1659" w:type="dxa"/>
          </w:tcPr>
          <w:p w14:paraId="6C11187B" w14:textId="77777777" w:rsidR="00B40F44" w:rsidRDefault="00B40F44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1659" w:type="dxa"/>
          </w:tcPr>
          <w:p w14:paraId="66E5210B" w14:textId="77777777" w:rsidR="00B40F44" w:rsidRDefault="00B40F44" w:rsidP="00A93B7C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7F318539" w14:textId="77777777" w:rsidR="00B40F44" w:rsidRDefault="00B40F44" w:rsidP="00A93B7C">
            <w:pPr>
              <w:jc w:val="center"/>
            </w:pPr>
            <w:r>
              <w:rPr>
                <w:rFonts w:hint="eastAsia"/>
              </w:rPr>
              <w:t>属性限定</w:t>
            </w:r>
          </w:p>
        </w:tc>
        <w:tc>
          <w:tcPr>
            <w:tcW w:w="1660" w:type="dxa"/>
          </w:tcPr>
          <w:p w14:paraId="29D0E0EE" w14:textId="77777777" w:rsidR="00B40F44" w:rsidRDefault="00B40F44" w:rsidP="00A93B7C">
            <w:pPr>
              <w:jc w:val="center"/>
            </w:pPr>
            <w:r>
              <w:rPr>
                <w:rFonts w:hint="eastAsia"/>
              </w:rPr>
              <w:t>关系</w:t>
            </w:r>
          </w:p>
        </w:tc>
      </w:tr>
      <w:tr w:rsidR="00B40F44" w14:paraId="1CB2E0AE" w14:textId="77777777" w:rsidTr="00A93B7C">
        <w:tc>
          <w:tcPr>
            <w:tcW w:w="1659" w:type="dxa"/>
          </w:tcPr>
          <w:p w14:paraId="5976B23B" w14:textId="77777777" w:rsidR="00B40F44" w:rsidRDefault="00B40F44" w:rsidP="00A93B7C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59" w:type="dxa"/>
          </w:tcPr>
          <w:p w14:paraId="39A06085" w14:textId="529E2FB7" w:rsidR="00B40F44" w:rsidRDefault="00B40F44" w:rsidP="00A93B7C">
            <w:pPr>
              <w:jc w:val="center"/>
            </w:pPr>
            <w:r>
              <w:rPr>
                <w:rFonts w:hint="eastAsia"/>
              </w:rPr>
              <w:t>资源</w:t>
            </w:r>
            <w:r>
              <w:rPr>
                <w:rFonts w:hint="eastAsia"/>
              </w:rPr>
              <w:t>编号</w:t>
            </w:r>
          </w:p>
        </w:tc>
        <w:tc>
          <w:tcPr>
            <w:tcW w:w="1659" w:type="dxa"/>
          </w:tcPr>
          <w:p w14:paraId="58A3950C" w14:textId="77777777" w:rsidR="00B40F44" w:rsidRDefault="00B40F44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1699D92F" w14:textId="77777777" w:rsidR="00B40F44" w:rsidRDefault="00B40F44" w:rsidP="00A93B7C">
            <w:pPr>
              <w:jc w:val="center"/>
            </w:pPr>
            <w:r>
              <w:t>Primary key</w:t>
            </w:r>
          </w:p>
        </w:tc>
        <w:tc>
          <w:tcPr>
            <w:tcW w:w="1660" w:type="dxa"/>
          </w:tcPr>
          <w:p w14:paraId="272DA22A" w14:textId="77777777" w:rsidR="00B40F44" w:rsidRDefault="00B40F44" w:rsidP="00A93B7C">
            <w:pPr>
              <w:jc w:val="center"/>
            </w:pPr>
          </w:p>
        </w:tc>
      </w:tr>
      <w:tr w:rsidR="00B40F44" w14:paraId="063636A2" w14:textId="77777777" w:rsidTr="00A93B7C">
        <w:tc>
          <w:tcPr>
            <w:tcW w:w="1659" w:type="dxa"/>
          </w:tcPr>
          <w:p w14:paraId="15622843" w14:textId="1350DA1D" w:rsidR="00B40F44" w:rsidRDefault="00B40F44" w:rsidP="00A93B7C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</w:t>
            </w:r>
            <w:r>
              <w:t>rticleId</w:t>
            </w:r>
            <w:proofErr w:type="spellEnd"/>
          </w:p>
        </w:tc>
        <w:tc>
          <w:tcPr>
            <w:tcW w:w="1659" w:type="dxa"/>
          </w:tcPr>
          <w:p w14:paraId="71AF5CE4" w14:textId="7E42FF75" w:rsidR="00B40F44" w:rsidRDefault="00B40F44" w:rsidP="00A93B7C">
            <w:pPr>
              <w:jc w:val="center"/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与文章管理相关联</w:t>
            </w:r>
            <w:r>
              <w:rPr>
                <w:rFonts w:ascii="Segoe UI" w:hAnsi="Segoe UI" w:cs="Segoe UI" w:hint="eastAsia"/>
                <w:color w:val="24292E"/>
                <w:shd w:val="clear" w:color="auto" w:fill="FFFFFF"/>
              </w:rPr>
              <w:t>的编号</w:t>
            </w:r>
          </w:p>
        </w:tc>
        <w:tc>
          <w:tcPr>
            <w:tcW w:w="1659" w:type="dxa"/>
          </w:tcPr>
          <w:p w14:paraId="6F8B8CC3" w14:textId="565DC705" w:rsidR="00B40F44" w:rsidRDefault="002A397F" w:rsidP="00A93B7C">
            <w:pPr>
              <w:jc w:val="center"/>
            </w:pPr>
            <w:proofErr w:type="gramStart"/>
            <w:r>
              <w:rPr>
                <w:rFonts w:hint="eastAsia"/>
              </w:rPr>
              <w:t>i</w:t>
            </w:r>
            <w:r>
              <w:t>nt(</w:t>
            </w:r>
            <w:proofErr w:type="gramEnd"/>
            <w:r>
              <w:t>11)</w:t>
            </w:r>
          </w:p>
        </w:tc>
        <w:tc>
          <w:tcPr>
            <w:tcW w:w="1659" w:type="dxa"/>
          </w:tcPr>
          <w:p w14:paraId="57A41172" w14:textId="77777777" w:rsidR="00B40F44" w:rsidRDefault="00B40F44" w:rsidP="00A93B7C">
            <w:pPr>
              <w:jc w:val="center"/>
            </w:pPr>
          </w:p>
        </w:tc>
        <w:tc>
          <w:tcPr>
            <w:tcW w:w="1660" w:type="dxa"/>
          </w:tcPr>
          <w:p w14:paraId="4C3E1EF3" w14:textId="3263FBE3" w:rsidR="00B40F44" w:rsidRDefault="00B40F44" w:rsidP="00A93B7C">
            <w:pPr>
              <w:jc w:val="center"/>
            </w:pPr>
            <w:r>
              <w:rPr>
                <w:rFonts w:hint="eastAsia"/>
              </w:rPr>
              <w:t>文章id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B40F44" w14:paraId="5D74DF0B" w14:textId="77777777" w:rsidTr="00A93B7C">
        <w:tc>
          <w:tcPr>
            <w:tcW w:w="1659" w:type="dxa"/>
          </w:tcPr>
          <w:p w14:paraId="68DA9CF8" w14:textId="583694C7" w:rsidR="00B40F44" w:rsidRDefault="00B40F44" w:rsidP="00A93B7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659" w:type="dxa"/>
          </w:tcPr>
          <w:p w14:paraId="25C4D82C" w14:textId="0787E857" w:rsidR="00B40F44" w:rsidRDefault="00B40F44" w:rsidP="00A93B7C">
            <w:pPr>
              <w:jc w:val="center"/>
              <w:rPr>
                <w:rFonts w:hint="eastAsia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文件名称</w:t>
            </w:r>
          </w:p>
        </w:tc>
        <w:tc>
          <w:tcPr>
            <w:tcW w:w="1659" w:type="dxa"/>
          </w:tcPr>
          <w:p w14:paraId="0BA5D00D" w14:textId="3F98D470" w:rsidR="00B40F44" w:rsidRDefault="002A397F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40</w:t>
            </w:r>
            <w:r>
              <w:t>)</w:t>
            </w:r>
          </w:p>
        </w:tc>
        <w:tc>
          <w:tcPr>
            <w:tcW w:w="1659" w:type="dxa"/>
          </w:tcPr>
          <w:p w14:paraId="732B41CF" w14:textId="77777777" w:rsidR="00B40F44" w:rsidRDefault="00B40F44" w:rsidP="00A93B7C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5D88A027" w14:textId="77777777" w:rsidR="00B40F44" w:rsidRDefault="00B40F44" w:rsidP="00A93B7C">
            <w:pPr>
              <w:jc w:val="center"/>
            </w:pPr>
          </w:p>
        </w:tc>
      </w:tr>
      <w:tr w:rsidR="00B40F44" w14:paraId="1201C552" w14:textId="77777777" w:rsidTr="00A93B7C">
        <w:tc>
          <w:tcPr>
            <w:tcW w:w="1659" w:type="dxa"/>
          </w:tcPr>
          <w:p w14:paraId="679D91E5" w14:textId="6490C3E9" w:rsidR="00B40F44" w:rsidRDefault="00B40F44" w:rsidP="00A93B7C">
            <w:pPr>
              <w:jc w:val="center"/>
            </w:pPr>
            <w:r>
              <w:t>P</w:t>
            </w:r>
            <w:r>
              <w:rPr>
                <w:rFonts w:hint="eastAsia"/>
              </w:rPr>
              <w:t>ath</w:t>
            </w:r>
          </w:p>
        </w:tc>
        <w:tc>
          <w:tcPr>
            <w:tcW w:w="1659" w:type="dxa"/>
          </w:tcPr>
          <w:p w14:paraId="22F2E36C" w14:textId="4A69415A" w:rsidR="00B40F44" w:rsidRDefault="00B40F44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存放的路径</w:t>
            </w:r>
          </w:p>
        </w:tc>
        <w:tc>
          <w:tcPr>
            <w:tcW w:w="1659" w:type="dxa"/>
          </w:tcPr>
          <w:p w14:paraId="5B0B68EB" w14:textId="77777777" w:rsidR="00B40F44" w:rsidRDefault="00B40F44" w:rsidP="00A93B7C">
            <w:pPr>
              <w:jc w:val="center"/>
            </w:pPr>
            <w:proofErr w:type="gramStart"/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proofErr w:type="gramEnd"/>
            <w:r>
              <w:t>255)</w:t>
            </w:r>
          </w:p>
        </w:tc>
        <w:tc>
          <w:tcPr>
            <w:tcW w:w="1659" w:type="dxa"/>
          </w:tcPr>
          <w:p w14:paraId="5FC4F289" w14:textId="77777777" w:rsidR="00B40F44" w:rsidRDefault="00B40F44" w:rsidP="00A93B7C">
            <w:pPr>
              <w:jc w:val="center"/>
              <w:rPr>
                <w:rFonts w:ascii="Segoe UI" w:hAnsi="Segoe UI" w:cs="Segoe UI"/>
                <w:color w:val="24292E"/>
                <w:shd w:val="clear" w:color="auto" w:fill="FFFFFF"/>
              </w:rPr>
            </w:pPr>
          </w:p>
        </w:tc>
        <w:tc>
          <w:tcPr>
            <w:tcW w:w="1660" w:type="dxa"/>
          </w:tcPr>
          <w:p w14:paraId="21995294" w14:textId="77777777" w:rsidR="00B40F44" w:rsidRDefault="00B40F44" w:rsidP="00A93B7C">
            <w:pPr>
              <w:jc w:val="center"/>
            </w:pPr>
          </w:p>
        </w:tc>
      </w:tr>
    </w:tbl>
    <w:p w14:paraId="66490A41" w14:textId="77777777" w:rsidR="00B40F44" w:rsidRPr="009358F0" w:rsidRDefault="00B40F44" w:rsidP="009358F0">
      <w:pPr>
        <w:rPr>
          <w:rFonts w:hint="eastAsia"/>
        </w:rPr>
      </w:pPr>
    </w:p>
    <w:p w14:paraId="5F262C61" w14:textId="317B541A" w:rsidR="00E44834" w:rsidRDefault="00E44834" w:rsidP="00E44834">
      <w:pPr>
        <w:pStyle w:val="2"/>
      </w:pPr>
      <w:bookmarkStart w:id="10" w:name="_Toc518220066"/>
      <w:r>
        <w:rPr>
          <w:rFonts w:hint="eastAsia"/>
        </w:rPr>
        <w:t>三、数据库实现</w:t>
      </w:r>
      <w:bookmarkEnd w:id="10"/>
    </w:p>
    <w:p w14:paraId="63564694" w14:textId="7FDE937F" w:rsidR="00C3093A" w:rsidRDefault="00C3093A" w:rsidP="00C3093A"/>
    <w:p w14:paraId="09EC0B9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/*</w:t>
      </w:r>
    </w:p>
    <w:p w14:paraId="3F85100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proofErr w:type="spell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Navicat</w:t>
      </w:r>
      <w:proofErr w:type="spell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MySQL Data Transfer</w:t>
      </w:r>
    </w:p>
    <w:p w14:paraId="6EC569A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267449C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Source Server      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</w:t>
      </w:r>
      <w:proofErr w:type="spell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zxh</w:t>
      </w:r>
      <w:proofErr w:type="spellEnd"/>
    </w:p>
    <w:p w14:paraId="563FEE40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Source Server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Version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80011</w:t>
      </w:r>
    </w:p>
    <w:p w14:paraId="6DA3F09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Source Host        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localhost:3306</w:t>
      </w:r>
    </w:p>
    <w:p w14:paraId="45523E9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Source Database    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general-course</w:t>
      </w:r>
    </w:p>
    <w:p w14:paraId="7F38811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35BE60A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Target Server Type 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MYSQL</w:t>
      </w:r>
    </w:p>
    <w:p w14:paraId="638F7B3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Target Server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Version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80011</w:t>
      </w:r>
    </w:p>
    <w:p w14:paraId="12774A9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File Encoding       </w:t>
      </w:r>
      <w:proofErr w:type="gram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 :</w:t>
      </w:r>
      <w:proofErr w:type="gramEnd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 65001</w:t>
      </w:r>
    </w:p>
    <w:p w14:paraId="0576747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2C5F476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Date: 2018-06-30 11:19:06</w:t>
      </w:r>
    </w:p>
    <w:p w14:paraId="5E44425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*/</w:t>
      </w:r>
    </w:p>
    <w:p w14:paraId="7BB2F03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1AB5F5D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E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FOREIGN_KEY_CHECKS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51A5628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50C1563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24165EC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article</w:t>
      </w:r>
    </w:p>
    <w:p w14:paraId="093E61A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3935962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artic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57CDC5A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artic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0C25A5E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1B5AC59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tit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045B2BE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employe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38B085B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lastRenderedPageBreak/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mn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6707029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content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55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12FC3D4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reateTime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atetim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1C739A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whetherTop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02FCE29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tatus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3A8C8F0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3D5885F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0817637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044EA75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587589E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article</w:t>
      </w:r>
    </w:p>
    <w:p w14:paraId="3038DEC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10C6588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artic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helloworl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nihao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中国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2018-06-29 19:23:42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43FC2C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artic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helloworl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nihao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中国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2018-06-29 19:23:42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3D2151C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424AD2D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4B87B85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-- Table structure for </w:t>
      </w:r>
      <w:proofErr w:type="spell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colunm</w:t>
      </w:r>
      <w:proofErr w:type="spellEnd"/>
    </w:p>
    <w:p w14:paraId="30B7652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6AF6B1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12AB615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53C20B3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56360BA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nam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26B215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level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12EA447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parent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4050946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6E5A9FE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1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25B4D18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24D82BC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14150A9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 xml:space="preserve">-- Records of </w:t>
      </w:r>
      <w:proofErr w:type="spellStart"/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colunm</w:t>
      </w:r>
      <w:proofErr w:type="spellEnd"/>
    </w:p>
    <w:p w14:paraId="06437E9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65C7B3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首页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04EFB95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课程介绍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7BA5CF3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2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教学团队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30C3D70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3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课程建设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79DC94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课程资源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6B3F8F9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5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问题与答疑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00749C2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6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课程研究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1497473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7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课程简介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0A946BB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8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教学方法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7AF5232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9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课程动态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953A02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1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教学课件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08339A6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olunm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1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教学视频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3EB7885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21F6FF9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lastRenderedPageBreak/>
        <w:t>-- ----------------------------</w:t>
      </w:r>
    </w:p>
    <w:p w14:paraId="1BB76F30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employee</w:t>
      </w:r>
    </w:p>
    <w:p w14:paraId="6731548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A84EC4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employe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086937D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employe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478FD0A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734379B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nam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EA066E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ex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6A98591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account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19F024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asswor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C28253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rol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2B29199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62C7382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0FC3086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4825A95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7DE2D3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employee</w:t>
      </w:r>
    </w:p>
    <w:p w14:paraId="517A9E0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80D721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employe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admin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23456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66DDFC3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6D21EED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49D3DF8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file</w:t>
      </w:r>
    </w:p>
    <w:p w14:paraId="6032436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34FF98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fi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2E25156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fi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5FB2C3F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nam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6814F0B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06644ED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articl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513243B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ath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105C654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43A6053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5322360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6280068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48774A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file</w:t>
      </w:r>
    </w:p>
    <w:p w14:paraId="3B9253E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77A991B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3F4820A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4D19743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message</w:t>
      </w:r>
    </w:p>
    <w:p w14:paraId="648C621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789C96D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messag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2A54ECE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messag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17108E5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713088B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content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55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6DF91B9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reateTime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atetim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08A50EC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lastRenderedPageBreak/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reply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55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3F33EF4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employe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466F8FF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replyTime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atetim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40F21B3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tatus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230BFBA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modul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1DC31A1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60CD33C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3B476AE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3DDDCA9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0B190B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message</w:t>
      </w:r>
    </w:p>
    <w:p w14:paraId="3709AD7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950D18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7C81F8E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2137D61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module</w:t>
      </w:r>
    </w:p>
    <w:p w14:paraId="761C441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356CC7C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2938D15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03C4E63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33C037A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nam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024B91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tatus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4BDCBD7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6E5DFEB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27015C9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7A49E9F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0A286A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module</w:t>
      </w:r>
    </w:p>
    <w:p w14:paraId="76144BF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3B355B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网站内容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11ED279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系统设置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52140C2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6623985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7E9785A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permission</w:t>
      </w:r>
    </w:p>
    <w:p w14:paraId="15EF989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23BE680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5AA96F5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3122440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0A98F3C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rol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28CCB8F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modul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50E1956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792C916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9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3DD36DE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732CA51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12C7341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permission</w:t>
      </w:r>
    </w:p>
    <w:p w14:paraId="7F25EED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D49309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BDA9DA0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lastRenderedPageBreak/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7CDDCB9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2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2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63D7DF6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3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3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6BA26F5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51959520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5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5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7286BBA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6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6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35DAA787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7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7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059AB3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permiss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8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8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B09B67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2EA9E57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46D6130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role</w:t>
      </w:r>
    </w:p>
    <w:p w14:paraId="1DA5B25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78B86F0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ro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56893AA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ro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699D3A3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4FD0413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nam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03632CB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createTime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atetim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0EB6DF0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description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189760D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026A182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3B2C7A8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3465BDBA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3E2C5EE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role</w:t>
      </w:r>
    </w:p>
    <w:p w14:paraId="47410DE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25BEE57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ro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超级管理员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2018-06-27 22:23:06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所有权限都有的人，相当于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Linux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下的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root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用户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2775761F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60415B1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464FE39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Table structure for submodule</w:t>
      </w:r>
    </w:p>
    <w:p w14:paraId="01DBAD3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6391E7A2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DROP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F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EXIST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;</w:t>
      </w:r>
    </w:p>
    <w:p w14:paraId="6F700FF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CREAT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TABLE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</w:p>
    <w:p w14:paraId="3921469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O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,</w:t>
      </w:r>
    </w:p>
    <w:p w14:paraId="4C9E7410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nam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rchar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40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NULL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75D755C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tatus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spellStart"/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smallint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2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61030743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proofErr w:type="spellStart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parentModuleId</w:t>
      </w:r>
      <w:proofErr w:type="spellEnd"/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proofErr w:type="gramStart"/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(</w:t>
      </w:r>
      <w:proofErr w:type="gramEnd"/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1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) DEFAULT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,</w:t>
      </w:r>
    </w:p>
    <w:p w14:paraId="4C3A904C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PRIMAR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KEY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id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</w:t>
      </w:r>
    </w:p>
    <w:p w14:paraId="7DBE903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 ENGINE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proofErr w:type="spellStart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InnoDB</w:t>
      </w:r>
      <w:proofErr w:type="spellEnd"/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AUTO_INCREMEN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C678DD"/>
          <w:kern w:val="0"/>
          <w:sz w:val="23"/>
          <w:szCs w:val="23"/>
        </w:rPr>
        <w:t>100009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DEFAULT CHARSET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=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utf8;</w:t>
      </w:r>
    </w:p>
    <w:p w14:paraId="12AFA1A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76D9D131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1D3B4E39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Records of submodule</w:t>
      </w:r>
    </w:p>
    <w:p w14:paraId="0734994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i/>
          <w:iCs/>
          <w:color w:val="5C6370"/>
          <w:kern w:val="0"/>
          <w:sz w:val="23"/>
          <w:szCs w:val="23"/>
        </w:rPr>
        <w:t>-- ----------------------------</w:t>
      </w:r>
    </w:p>
    <w:p w14:paraId="07E917F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留言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1448B95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lastRenderedPageBreak/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文章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44FB264E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2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审核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71F9672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3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栏目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0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07F76E28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4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模块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3A49BB7D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5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角色分配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39AA84C6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6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人员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5DB47C04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7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角色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7006885B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SERT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INTO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`submodule`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</w:t>
      </w:r>
      <w:r w:rsidRPr="00C3093A">
        <w:rPr>
          <w:rFonts w:ascii="Consolas" w:eastAsia="宋体" w:hAnsi="Consolas" w:cs="宋体"/>
          <w:color w:val="E06C75"/>
          <w:kern w:val="0"/>
          <w:sz w:val="23"/>
          <w:szCs w:val="23"/>
        </w:rPr>
        <w:t>VALUES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 (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8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首页信息管理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 xml:space="preserve">, </w:t>
      </w:r>
      <w:r w:rsidRPr="00C3093A">
        <w:rPr>
          <w:rFonts w:ascii="Consolas" w:eastAsia="宋体" w:hAnsi="Consolas" w:cs="宋体"/>
          <w:color w:val="E5C07B"/>
          <w:kern w:val="0"/>
          <w:sz w:val="23"/>
          <w:szCs w:val="23"/>
        </w:rPr>
        <w:t>'100001'</w:t>
      </w:r>
      <w:r w:rsidRPr="00C3093A">
        <w:rPr>
          <w:rFonts w:ascii="Consolas" w:eastAsia="宋体" w:hAnsi="Consolas" w:cs="宋体"/>
          <w:color w:val="BBBBBB"/>
          <w:kern w:val="0"/>
          <w:sz w:val="23"/>
          <w:szCs w:val="23"/>
        </w:rPr>
        <w:t>);</w:t>
      </w:r>
    </w:p>
    <w:p w14:paraId="45AA0245" w14:textId="77777777" w:rsidR="00C3093A" w:rsidRPr="00C3093A" w:rsidRDefault="00C3093A" w:rsidP="00C3093A">
      <w:pPr>
        <w:widowControl/>
        <w:shd w:val="clear" w:color="auto" w:fill="282C34"/>
        <w:spacing w:line="300" w:lineRule="atLeast"/>
        <w:jc w:val="left"/>
        <w:rPr>
          <w:rFonts w:ascii="Consolas" w:eastAsia="宋体" w:hAnsi="Consolas" w:cs="宋体"/>
          <w:color w:val="BBBBBB"/>
          <w:kern w:val="0"/>
          <w:sz w:val="23"/>
          <w:szCs w:val="23"/>
        </w:rPr>
      </w:pPr>
    </w:p>
    <w:p w14:paraId="18CD7962" w14:textId="77777777" w:rsidR="00C3093A" w:rsidRPr="00C3093A" w:rsidRDefault="00C3093A" w:rsidP="00C3093A">
      <w:pPr>
        <w:rPr>
          <w:rFonts w:hint="eastAsia"/>
        </w:rPr>
      </w:pPr>
    </w:p>
    <w:sectPr w:rsidR="00C3093A" w:rsidRPr="00C309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52EE8"/>
    <w:multiLevelType w:val="multilevel"/>
    <w:tmpl w:val="783640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397203"/>
    <w:multiLevelType w:val="multilevel"/>
    <w:tmpl w:val="736698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F8853FF"/>
    <w:multiLevelType w:val="multilevel"/>
    <w:tmpl w:val="5246A5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6D024F3"/>
    <w:multiLevelType w:val="multilevel"/>
    <w:tmpl w:val="574C8E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A3F7CDF"/>
    <w:multiLevelType w:val="multilevel"/>
    <w:tmpl w:val="8688B4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26171B8"/>
    <w:multiLevelType w:val="multilevel"/>
    <w:tmpl w:val="F6ACB5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274422E"/>
    <w:multiLevelType w:val="multilevel"/>
    <w:tmpl w:val="326A92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0B11F1D"/>
    <w:multiLevelType w:val="hybridMultilevel"/>
    <w:tmpl w:val="22463FAA"/>
    <w:lvl w:ilvl="0" w:tplc="CA14D5F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7545059"/>
    <w:multiLevelType w:val="multilevel"/>
    <w:tmpl w:val="43326A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7BDE5816"/>
    <w:multiLevelType w:val="multilevel"/>
    <w:tmpl w:val="F6CCB1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FF24DE5"/>
    <w:multiLevelType w:val="multilevel"/>
    <w:tmpl w:val="3F8C67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7"/>
  </w:num>
  <w:num w:numId="2">
    <w:abstractNumId w:val="3"/>
  </w:num>
  <w:num w:numId="3">
    <w:abstractNumId w:val="10"/>
  </w:num>
  <w:num w:numId="4">
    <w:abstractNumId w:val="8"/>
  </w:num>
  <w:num w:numId="5">
    <w:abstractNumId w:val="2"/>
  </w:num>
  <w:num w:numId="6">
    <w:abstractNumId w:val="4"/>
  </w:num>
  <w:num w:numId="7">
    <w:abstractNumId w:val="1"/>
  </w:num>
  <w:num w:numId="8">
    <w:abstractNumId w:val="9"/>
  </w:num>
  <w:num w:numId="9">
    <w:abstractNumId w:val="0"/>
  </w:num>
  <w:num w:numId="10">
    <w:abstractNumId w:val="6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21E8"/>
    <w:rsid w:val="0001665B"/>
    <w:rsid w:val="000821E8"/>
    <w:rsid w:val="00093F0D"/>
    <w:rsid w:val="0011125B"/>
    <w:rsid w:val="00145363"/>
    <w:rsid w:val="001E5F66"/>
    <w:rsid w:val="0020233C"/>
    <w:rsid w:val="0020604F"/>
    <w:rsid w:val="002A397F"/>
    <w:rsid w:val="002D7362"/>
    <w:rsid w:val="003450EB"/>
    <w:rsid w:val="003625AC"/>
    <w:rsid w:val="00374878"/>
    <w:rsid w:val="00447A5A"/>
    <w:rsid w:val="00527DB5"/>
    <w:rsid w:val="005835A7"/>
    <w:rsid w:val="005F78B6"/>
    <w:rsid w:val="00617EB7"/>
    <w:rsid w:val="00626DB8"/>
    <w:rsid w:val="00631CA7"/>
    <w:rsid w:val="006425EB"/>
    <w:rsid w:val="006D0CF6"/>
    <w:rsid w:val="00767D48"/>
    <w:rsid w:val="007976C8"/>
    <w:rsid w:val="00830697"/>
    <w:rsid w:val="00833651"/>
    <w:rsid w:val="0087725F"/>
    <w:rsid w:val="008A1BF2"/>
    <w:rsid w:val="009253A5"/>
    <w:rsid w:val="009358F0"/>
    <w:rsid w:val="00954019"/>
    <w:rsid w:val="009A1ACC"/>
    <w:rsid w:val="00A17FBD"/>
    <w:rsid w:val="00A60F1A"/>
    <w:rsid w:val="00A779C4"/>
    <w:rsid w:val="00AD4B38"/>
    <w:rsid w:val="00AF4917"/>
    <w:rsid w:val="00AF7058"/>
    <w:rsid w:val="00B40F44"/>
    <w:rsid w:val="00B4554E"/>
    <w:rsid w:val="00B52DDD"/>
    <w:rsid w:val="00B838A2"/>
    <w:rsid w:val="00C3093A"/>
    <w:rsid w:val="00C74CCD"/>
    <w:rsid w:val="00C94E8A"/>
    <w:rsid w:val="00CB7D38"/>
    <w:rsid w:val="00D147DB"/>
    <w:rsid w:val="00D67D59"/>
    <w:rsid w:val="00E44834"/>
    <w:rsid w:val="00E50C52"/>
    <w:rsid w:val="00E56D19"/>
    <w:rsid w:val="00ED740C"/>
    <w:rsid w:val="00FB52D1"/>
    <w:rsid w:val="00FD0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F0D2777"/>
  <w15:chartTrackingRefBased/>
  <w15:docId w15:val="{E30EFBE3-F184-42B7-821C-CF38141332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976C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487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48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17F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1125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B52D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B52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7487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37487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74878"/>
    <w:rPr>
      <w:b/>
      <w:bCs/>
      <w:sz w:val="32"/>
      <w:szCs w:val="32"/>
    </w:rPr>
  </w:style>
  <w:style w:type="table" w:styleId="a6">
    <w:name w:val="Table Grid"/>
    <w:basedOn w:val="a1"/>
    <w:uiPriority w:val="39"/>
    <w:rsid w:val="00E50C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"/>
    <w:rsid w:val="00C3093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A17FB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A17FB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A17FBD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A17FB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17FBD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A17FBD"/>
    <w:rPr>
      <w:rFonts w:ascii="宋体" w:eastAsia="宋体" w:hAnsi="宋体" w:cs="宋体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7976C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7976C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7976C8"/>
  </w:style>
  <w:style w:type="paragraph" w:styleId="TOC2">
    <w:name w:val="toc 2"/>
    <w:basedOn w:val="a"/>
    <w:next w:val="a"/>
    <w:autoRedefine/>
    <w:uiPriority w:val="39"/>
    <w:unhideWhenUsed/>
    <w:rsid w:val="007976C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976C8"/>
    <w:pPr>
      <w:ind w:leftChars="400" w:left="840"/>
    </w:pPr>
  </w:style>
  <w:style w:type="character" w:styleId="a9">
    <w:name w:val="Hyperlink"/>
    <w:basedOn w:val="a0"/>
    <w:uiPriority w:val="99"/>
    <w:unhideWhenUsed/>
    <w:rsid w:val="007976C8"/>
    <w:rPr>
      <w:color w:val="0563C1" w:themeColor="hyperlink"/>
      <w:u w:val="single"/>
    </w:rPr>
  </w:style>
  <w:style w:type="character" w:customStyle="1" w:styleId="50">
    <w:name w:val="标题 5 字符"/>
    <w:basedOn w:val="a0"/>
    <w:link w:val="5"/>
    <w:uiPriority w:val="9"/>
    <w:rsid w:val="0011125B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79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93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8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1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0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3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0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4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7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8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3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1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3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2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4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3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1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2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1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64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8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9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4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8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4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4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1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7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6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9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8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2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3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8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7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8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5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5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1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0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2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2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8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2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8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0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9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7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1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2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4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0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5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3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2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7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4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57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79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4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9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8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0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8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9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9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9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2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3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4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0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9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9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4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2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0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6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8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9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1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2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9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2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1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4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7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5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4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3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8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8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7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6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1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0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5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0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0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1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4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3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0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3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4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0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4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4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5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5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7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3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9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8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0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4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2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2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2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7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6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6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2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1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0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0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5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2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4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1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8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1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9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4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2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9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3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3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4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0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6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8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1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8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5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8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0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9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5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9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9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3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2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0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6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2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9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5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4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0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7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19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1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627C63-0575-43E1-8140-F357D3B7C4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24</Pages>
  <Words>2132</Words>
  <Characters>12159</Characters>
  <Application>Microsoft Office Word</Application>
  <DocSecurity>0</DocSecurity>
  <Lines>101</Lines>
  <Paragraphs>28</Paragraphs>
  <ScaleCrop>false</ScaleCrop>
  <Company/>
  <LinksUpToDate>false</LinksUpToDate>
  <CharactersWithSpaces>14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翔辉</dc:creator>
  <cp:keywords/>
  <dc:description/>
  <cp:lastModifiedBy>周 翔辉</cp:lastModifiedBy>
  <cp:revision>51</cp:revision>
  <dcterms:created xsi:type="dcterms:W3CDTF">2018-07-01T05:07:00Z</dcterms:created>
  <dcterms:modified xsi:type="dcterms:W3CDTF">2018-07-01T06:52:00Z</dcterms:modified>
</cp:coreProperties>
</file>